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2E45" w:rsidRPr="005766A1" w:rsidRDefault="00A62E45" w:rsidP="00A62E45">
      <w:pPr>
        <w:pStyle w:val="Title"/>
      </w:pPr>
      <w:r>
        <w:t>2D Game Pitch</w:t>
      </w:r>
      <w:r w:rsidR="007F27F3">
        <w:t>: Steam Wars</w:t>
      </w:r>
    </w:p>
    <w:p w:rsidR="005766A1" w:rsidRDefault="002C2174" w:rsidP="00A62E45">
      <w:pPr>
        <w:pStyle w:val="Subtitle"/>
      </w:pPr>
      <w:r>
        <w:t>CIS 487</w:t>
      </w:r>
      <w:r w:rsidR="00A62E45">
        <w:br/>
      </w:r>
      <w:r>
        <w:t>Jared Baker &amp; MICHAEL GREENLEAF</w:t>
      </w:r>
    </w:p>
    <w:p w:rsidR="00A401C6" w:rsidRDefault="00A401C6" w:rsidP="00A401C6">
      <w:pPr>
        <w:pStyle w:val="Heading1"/>
      </w:pPr>
      <w:r>
        <w:t>Executive Summary</w:t>
      </w:r>
    </w:p>
    <w:p w:rsidR="00A401C6" w:rsidRDefault="00A401C6" w:rsidP="00A401C6">
      <w:pPr>
        <w:pStyle w:val="Heading2"/>
      </w:pPr>
      <w:r>
        <w:t>Abstract</w:t>
      </w:r>
    </w:p>
    <w:p w:rsidR="003B5161" w:rsidRDefault="000E609E" w:rsidP="003B5161">
      <w:r>
        <w:t xml:space="preserve">The </w:t>
      </w:r>
      <w:r w:rsidR="002C2174">
        <w:t xml:space="preserve">protagonist </w:t>
      </w:r>
      <w:proofErr w:type="spellStart"/>
      <w:r w:rsidR="002C2174">
        <w:t>Hiro</w:t>
      </w:r>
      <w:proofErr w:type="spellEnd"/>
      <w:r w:rsidR="002C2174">
        <w:t xml:space="preserve"> will fight through a continuous onslaught of futuristic steam punk foes</w:t>
      </w:r>
      <w:r w:rsidR="002C47B0">
        <w:t xml:space="preserve"> (Crimson Melee, and Turret)</w:t>
      </w:r>
      <w:r w:rsidR="000012A6">
        <w:t xml:space="preserve">.  </w:t>
      </w:r>
      <w:proofErr w:type="spellStart"/>
      <w:r w:rsidR="002C2174">
        <w:t>Hiro</w:t>
      </w:r>
      <w:proofErr w:type="spellEnd"/>
      <w:r w:rsidR="007D4E92">
        <w:t xml:space="preserve"> is armed with a </w:t>
      </w:r>
      <w:r w:rsidR="002C2174">
        <w:t>katana for close quarter combat and hand gun</w:t>
      </w:r>
      <w:r w:rsidR="007D4E92">
        <w:t xml:space="preserve"> </w:t>
      </w:r>
      <w:r w:rsidR="00AA4256">
        <w:t xml:space="preserve">that can be </w:t>
      </w:r>
      <w:r w:rsidR="002C2174">
        <w:t>used for ranged</w:t>
      </w:r>
      <w:r w:rsidR="009945CA">
        <w:t xml:space="preserve"> </w:t>
      </w:r>
      <w:r w:rsidR="00AA4256">
        <w:t>attack</w:t>
      </w:r>
      <w:r w:rsidR="002C2174">
        <w:t>s</w:t>
      </w:r>
      <w:r w:rsidR="007D4E92">
        <w:t>.</w:t>
      </w:r>
    </w:p>
    <w:p w:rsidR="00F739F8" w:rsidRDefault="00F739F8" w:rsidP="00F739F8">
      <w:pPr>
        <w:pStyle w:val="Heading2"/>
      </w:pPr>
      <w:r>
        <w:t>Game Style</w:t>
      </w:r>
    </w:p>
    <w:p w:rsidR="00F739F8" w:rsidRPr="00F739F8" w:rsidRDefault="00F739F8" w:rsidP="00F739F8">
      <w:r>
        <w:t xml:space="preserve">This is a single player, arcade style </w:t>
      </w:r>
      <w:r w:rsidR="002C2174">
        <w:t xml:space="preserve">side </w:t>
      </w:r>
      <w:proofErr w:type="spellStart"/>
      <w:r w:rsidR="002C2174">
        <w:t>scroller</w:t>
      </w:r>
      <w:proofErr w:type="spellEnd"/>
      <w:r w:rsidR="002C2174">
        <w:t xml:space="preserve"> </w:t>
      </w:r>
      <w:r>
        <w:t>game.</w:t>
      </w:r>
    </w:p>
    <w:p w:rsidR="00300164" w:rsidRDefault="00300164" w:rsidP="00300164">
      <w:pPr>
        <w:pStyle w:val="Heading2"/>
      </w:pPr>
      <w:r>
        <w:t>Licensing</w:t>
      </w:r>
    </w:p>
    <w:p w:rsidR="000012A6" w:rsidRDefault="002C47B0" w:rsidP="002126B5">
      <w:r>
        <w:t xml:space="preserve">The game is based on </w:t>
      </w:r>
      <w:proofErr w:type="spellStart"/>
      <w:r>
        <w:t>steampunk</w:t>
      </w:r>
      <w:proofErr w:type="spellEnd"/>
      <w:r w:rsidRPr="002C47B0">
        <w:t xml:space="preserve"> a sub-genre of science fiction characterized by a setting in which steam power predominates as the energy source</w:t>
      </w:r>
      <w:r>
        <w:t xml:space="preserve"> for industrial technologies,</w:t>
      </w:r>
      <w:r w:rsidRPr="002C47B0">
        <w:t xml:space="preserve"> inspired by industrial civilization during the 19th century</w:t>
      </w:r>
      <w:r>
        <w:t>. However the twist is somewhat of a future land in which power sources like fossil fuels are no</w:t>
      </w:r>
      <w:r w:rsidR="00C352D8">
        <w:t xml:space="preserve"> </w:t>
      </w:r>
      <w:r>
        <w:t xml:space="preserve">longer </w:t>
      </w:r>
      <w:r w:rsidR="007F27F3">
        <w:t>a viable source and only the wealthiest and most powerful people in the world have access to them which</w:t>
      </w:r>
      <w:r>
        <w:t xml:space="preserve"> has regressed society to steam power.</w:t>
      </w:r>
    </w:p>
    <w:p w:rsidR="00A401C6" w:rsidRDefault="00A401C6" w:rsidP="00A401C6">
      <w:pPr>
        <w:pStyle w:val="Heading1"/>
      </w:pPr>
      <w:r>
        <w:t>Game Play</w:t>
      </w:r>
    </w:p>
    <w:p w:rsidR="00A401C6" w:rsidRDefault="00A401C6" w:rsidP="00A401C6">
      <w:pPr>
        <w:pStyle w:val="Heading2"/>
      </w:pPr>
      <w:r>
        <w:t>Appearance</w:t>
      </w:r>
    </w:p>
    <w:p w:rsidR="001063B4" w:rsidRPr="00B8629C" w:rsidRDefault="001063B4" w:rsidP="001063B4">
      <w:pPr>
        <w:pStyle w:val="ListParagraph"/>
        <w:numPr>
          <w:ilvl w:val="0"/>
          <w:numId w:val="2"/>
        </w:numPr>
        <w:spacing w:before="0"/>
        <w:rPr>
          <w:b/>
        </w:rPr>
      </w:pPr>
      <w:r w:rsidRPr="00B8629C">
        <w:rPr>
          <w:b/>
        </w:rPr>
        <w:t>General Techniques</w:t>
      </w:r>
    </w:p>
    <w:p w:rsidR="001063B4" w:rsidRDefault="001063B4" w:rsidP="001063B4">
      <w:pPr>
        <w:pStyle w:val="ListParagraph"/>
        <w:numPr>
          <w:ilvl w:val="1"/>
          <w:numId w:val="2"/>
        </w:numPr>
        <w:spacing w:before="0"/>
      </w:pPr>
      <w:proofErr w:type="spellStart"/>
      <w:r>
        <w:t>Hiro</w:t>
      </w:r>
      <w:proofErr w:type="spellEnd"/>
      <w:r>
        <w:t xml:space="preserve"> and two enemy types are first modeled in 3D using the Blender open source 3D content creation suite.</w:t>
      </w:r>
    </w:p>
    <w:p w:rsidR="001063B4" w:rsidRDefault="001063B4" w:rsidP="001063B4">
      <w:pPr>
        <w:pStyle w:val="ListParagraph"/>
        <w:numPr>
          <w:ilvl w:val="2"/>
          <w:numId w:val="2"/>
        </w:numPr>
        <w:spacing w:before="0"/>
      </w:pPr>
      <w:r>
        <w:t>This approach streamlines the animation process and allows easier scaling of character models without the loss of resolution.</w:t>
      </w:r>
    </w:p>
    <w:p w:rsidR="001063B4" w:rsidRDefault="001063B4" w:rsidP="001063B4">
      <w:pPr>
        <w:pStyle w:val="ListParagraph"/>
        <w:numPr>
          <w:ilvl w:val="2"/>
          <w:numId w:val="2"/>
        </w:numPr>
        <w:spacing w:before="0"/>
      </w:pPr>
      <w:r>
        <w:t>The use of Blender’s animation tools allows for smoother animations by calculating armature paths in a way that Adobe Photoshop cannot.</w:t>
      </w:r>
    </w:p>
    <w:p w:rsidR="001063B4" w:rsidRDefault="001063B4" w:rsidP="001063B4">
      <w:pPr>
        <w:pStyle w:val="ListParagraph"/>
        <w:numPr>
          <w:ilvl w:val="2"/>
          <w:numId w:val="2"/>
        </w:numPr>
        <w:spacing w:before="0"/>
      </w:pPr>
      <w:r>
        <w:t>3D modeling also helps create more realistic shading on character models that is more difficult to achieve with more traditional image editors.</w:t>
      </w:r>
    </w:p>
    <w:p w:rsidR="001063B4" w:rsidRDefault="001063B4" w:rsidP="001063B4">
      <w:pPr>
        <w:pStyle w:val="ListParagraph"/>
        <w:numPr>
          <w:ilvl w:val="1"/>
          <w:numId w:val="2"/>
        </w:numPr>
        <w:spacing w:before="0"/>
      </w:pPr>
      <w:r>
        <w:t xml:space="preserve">3D models are obtained from </w:t>
      </w:r>
      <w:proofErr w:type="spellStart"/>
      <w:r>
        <w:t>BlendSwap</w:t>
      </w:r>
      <w:proofErr w:type="spellEnd"/>
      <w:r>
        <w:t>, a blender community, and meshes are modified to personal taste.</w:t>
      </w:r>
    </w:p>
    <w:p w:rsidR="001063B4" w:rsidRDefault="001063B4" w:rsidP="001063B4">
      <w:pPr>
        <w:pStyle w:val="ListParagraph"/>
        <w:numPr>
          <w:ilvl w:val="2"/>
          <w:numId w:val="2"/>
        </w:numPr>
        <w:spacing w:before="0"/>
      </w:pPr>
      <w:r>
        <w:lastRenderedPageBreak/>
        <w:t>All models are royalty free and the creators gave permission to use their models even in commercial applications.</w:t>
      </w:r>
    </w:p>
    <w:p w:rsidR="001063B4" w:rsidRDefault="001063B4" w:rsidP="001063B4">
      <w:pPr>
        <w:pStyle w:val="ListParagraph"/>
        <w:numPr>
          <w:ilvl w:val="1"/>
          <w:numId w:val="2"/>
        </w:numPr>
        <w:spacing w:before="0"/>
      </w:pPr>
      <w:r>
        <w:t>3D models are rigged, textured, and animated by Michael.</w:t>
      </w:r>
    </w:p>
    <w:p w:rsidR="001063B4" w:rsidRDefault="001063B4" w:rsidP="001063B4">
      <w:pPr>
        <w:pStyle w:val="ListParagraph"/>
        <w:numPr>
          <w:ilvl w:val="1"/>
          <w:numId w:val="2"/>
        </w:numPr>
        <w:spacing w:before="0"/>
      </w:pPr>
      <w:r>
        <w:t>Stills from the animations are imported to Adobe Photoshop in order to turn the 3D model animations into 2D sprite sheets.</w:t>
      </w:r>
    </w:p>
    <w:p w:rsidR="001063B4" w:rsidRPr="00B8629C" w:rsidRDefault="001063B4" w:rsidP="001063B4">
      <w:pPr>
        <w:pStyle w:val="ListParagraph"/>
        <w:numPr>
          <w:ilvl w:val="0"/>
          <w:numId w:val="2"/>
        </w:numPr>
        <w:spacing w:before="0"/>
        <w:rPr>
          <w:b/>
        </w:rPr>
      </w:pPr>
      <w:r w:rsidRPr="00B8629C">
        <w:rPr>
          <w:b/>
        </w:rPr>
        <w:t>Concept Art</w:t>
      </w:r>
    </w:p>
    <w:p w:rsidR="001063B4" w:rsidRPr="001063B4" w:rsidRDefault="001063B4" w:rsidP="001063B4">
      <w:pPr>
        <w:pStyle w:val="ListParagraph"/>
        <w:numPr>
          <w:ilvl w:val="1"/>
          <w:numId w:val="2"/>
        </w:numPr>
        <w:spacing w:before="0"/>
        <w:rPr>
          <w:b/>
        </w:rPr>
      </w:pPr>
      <w:r w:rsidRPr="001063B4">
        <w:rPr>
          <w:b/>
        </w:rPr>
        <w:t>Background and Heads-Up Display (HUD)</w:t>
      </w:r>
    </w:p>
    <w:p w:rsidR="001063B4" w:rsidRDefault="001063B4" w:rsidP="00BC3A6C">
      <w:pPr>
        <w:jc w:val="center"/>
      </w:pPr>
      <w:r>
        <w:rPr>
          <w:noProof/>
          <w:lang w:eastAsia="ja-JP"/>
        </w:rPr>
        <w:drawing>
          <wp:inline distT="0" distB="0" distL="0" distR="0" wp14:anchorId="69BF8508" wp14:editId="735F8455">
            <wp:extent cx="4905375" cy="309440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05375" cy="3094402"/>
                    </a:xfrm>
                    <a:prstGeom prst="rect">
                      <a:avLst/>
                    </a:prstGeom>
                    <a:noFill/>
                    <a:ln>
                      <a:noFill/>
                    </a:ln>
                  </pic:spPr>
                </pic:pic>
              </a:graphicData>
            </a:graphic>
          </wp:inline>
        </w:drawing>
      </w:r>
    </w:p>
    <w:p w:rsidR="00BC3A6C" w:rsidRDefault="00BC3A6C" w:rsidP="001063B4">
      <w:pPr>
        <w:pStyle w:val="ListParagraph"/>
        <w:numPr>
          <w:ilvl w:val="1"/>
          <w:numId w:val="2"/>
        </w:numPr>
        <w:spacing w:before="0"/>
        <w:rPr>
          <w:b/>
        </w:rPr>
      </w:pPr>
      <w:r>
        <w:rPr>
          <w:b/>
        </w:rPr>
        <w:t>Final Version:</w:t>
      </w:r>
    </w:p>
    <w:p w:rsidR="00BC3A6C" w:rsidRPr="00BC3A6C" w:rsidRDefault="00BC3A6C" w:rsidP="00BC3A6C">
      <w:pPr>
        <w:spacing w:before="0"/>
        <w:jc w:val="center"/>
        <w:rPr>
          <w:b/>
        </w:rPr>
      </w:pPr>
      <w:r>
        <w:rPr>
          <w:b/>
          <w:noProof/>
          <w:lang w:eastAsia="ja-JP"/>
        </w:rPr>
        <w:drawing>
          <wp:inline distT="0" distB="0" distL="0" distR="0">
            <wp:extent cx="5172042" cy="3013862"/>
            <wp:effectExtent l="0" t="0" r="0" b="0"/>
            <wp:docPr id="2" name="Picture 2" descr="B:\UMD\Fall 2012\CIS 487\2D Game Project\Screen Shots\SteamWarsScre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MD\Fall 2012\CIS 487\2D Game Project\Screen Shots\SteamWarsScreen2.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87481" cy="3022859"/>
                    </a:xfrm>
                    <a:prstGeom prst="rect">
                      <a:avLst/>
                    </a:prstGeom>
                    <a:noFill/>
                    <a:ln>
                      <a:noFill/>
                    </a:ln>
                  </pic:spPr>
                </pic:pic>
              </a:graphicData>
            </a:graphic>
          </wp:inline>
        </w:drawing>
      </w:r>
    </w:p>
    <w:p w:rsidR="001063B4" w:rsidRPr="001063B4" w:rsidRDefault="001063B4" w:rsidP="001063B4">
      <w:pPr>
        <w:pStyle w:val="ListParagraph"/>
        <w:numPr>
          <w:ilvl w:val="1"/>
          <w:numId w:val="2"/>
        </w:numPr>
        <w:spacing w:before="0"/>
        <w:rPr>
          <w:b/>
        </w:rPr>
      </w:pPr>
      <w:proofErr w:type="spellStart"/>
      <w:r w:rsidRPr="001063B4">
        <w:rPr>
          <w:b/>
        </w:rPr>
        <w:lastRenderedPageBreak/>
        <w:t>Hiro</w:t>
      </w:r>
      <w:proofErr w:type="spellEnd"/>
    </w:p>
    <w:p w:rsidR="001063B4" w:rsidRDefault="001063B4" w:rsidP="001063B4">
      <w:pPr>
        <w:pStyle w:val="ListParagraph"/>
        <w:numPr>
          <w:ilvl w:val="2"/>
          <w:numId w:val="2"/>
        </w:numPr>
        <w:spacing w:before="0"/>
      </w:pPr>
      <w:r>
        <w:t>Animations</w:t>
      </w:r>
    </w:p>
    <w:p w:rsidR="001063B4" w:rsidRDefault="001063B4" w:rsidP="001063B4">
      <w:pPr>
        <w:pStyle w:val="ListParagraph"/>
        <w:numPr>
          <w:ilvl w:val="3"/>
          <w:numId w:val="2"/>
        </w:numPr>
        <w:spacing w:before="0"/>
      </w:pPr>
      <w:r>
        <w:t>Idle</w:t>
      </w:r>
    </w:p>
    <w:p w:rsidR="001063B4" w:rsidRDefault="001063B4" w:rsidP="001063B4">
      <w:pPr>
        <w:pStyle w:val="ListParagraph"/>
        <w:numPr>
          <w:ilvl w:val="3"/>
          <w:numId w:val="2"/>
        </w:numPr>
        <w:spacing w:before="0"/>
      </w:pPr>
      <w:r>
        <w:t>Move</w:t>
      </w:r>
    </w:p>
    <w:p w:rsidR="001063B4" w:rsidRDefault="001063B4" w:rsidP="001063B4">
      <w:pPr>
        <w:pStyle w:val="ListParagraph"/>
        <w:numPr>
          <w:ilvl w:val="3"/>
          <w:numId w:val="2"/>
        </w:numPr>
        <w:spacing w:before="0"/>
      </w:pPr>
      <w:r>
        <w:t>Attack-Shoot</w:t>
      </w:r>
    </w:p>
    <w:p w:rsidR="001063B4" w:rsidRDefault="001063B4" w:rsidP="001063B4">
      <w:pPr>
        <w:pStyle w:val="ListParagraph"/>
        <w:numPr>
          <w:ilvl w:val="3"/>
          <w:numId w:val="2"/>
        </w:numPr>
        <w:spacing w:before="0"/>
      </w:pPr>
      <w:r>
        <w:t>Attack-Slice</w:t>
      </w:r>
    </w:p>
    <w:p w:rsidR="001063B4" w:rsidRDefault="001063B4" w:rsidP="001063B4">
      <w:pPr>
        <w:pStyle w:val="ListParagraph"/>
        <w:numPr>
          <w:ilvl w:val="3"/>
          <w:numId w:val="2"/>
        </w:numPr>
        <w:spacing w:before="0"/>
      </w:pPr>
      <w:r>
        <w:t>Jump</w:t>
      </w:r>
    </w:p>
    <w:p w:rsidR="001063B4" w:rsidRDefault="001063B4" w:rsidP="001063B4">
      <w:pPr>
        <w:pStyle w:val="ListParagraph"/>
        <w:numPr>
          <w:ilvl w:val="3"/>
          <w:numId w:val="2"/>
        </w:numPr>
        <w:spacing w:before="0"/>
      </w:pPr>
      <w:r>
        <w:t>Block</w:t>
      </w:r>
    </w:p>
    <w:p w:rsidR="001063B4" w:rsidRDefault="001063B4" w:rsidP="001063B4">
      <w:pPr>
        <w:pStyle w:val="ListParagraph"/>
        <w:numPr>
          <w:ilvl w:val="3"/>
          <w:numId w:val="2"/>
        </w:numPr>
        <w:spacing w:before="0"/>
      </w:pPr>
      <w:r>
        <w:t>Take Damage</w:t>
      </w:r>
    </w:p>
    <w:p w:rsidR="001063B4" w:rsidRDefault="001063B4" w:rsidP="001063B4">
      <w:pPr>
        <w:pStyle w:val="ListParagraph"/>
        <w:numPr>
          <w:ilvl w:val="3"/>
          <w:numId w:val="2"/>
        </w:numPr>
        <w:spacing w:before="0"/>
      </w:pPr>
      <w:r>
        <w:t>Death</w:t>
      </w:r>
    </w:p>
    <w:p w:rsidR="001063B4" w:rsidRDefault="001B2219" w:rsidP="001063B4">
      <w:pPr>
        <w:jc w:val="center"/>
      </w:pPr>
      <w:r>
        <w:object w:dxaOrig="5403"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15pt;height:3in" o:ole="">
            <v:imagedata r:id="rId9" o:title=""/>
          </v:shape>
          <o:OLEObject Type="Embed" ProgID="Unknown" ShapeID="_x0000_i1025" DrawAspect="Content" ObjectID="_1413797675" r:id="rId10"/>
        </w:object>
      </w:r>
    </w:p>
    <w:p w:rsidR="001063B4" w:rsidRDefault="001063B4" w:rsidP="00BC3A6C"/>
    <w:p w:rsidR="00BC3A6C" w:rsidRDefault="00BC3A6C" w:rsidP="001063B4">
      <w:pPr>
        <w:pStyle w:val="ListParagraph"/>
        <w:numPr>
          <w:ilvl w:val="1"/>
          <w:numId w:val="2"/>
        </w:numPr>
        <w:spacing w:before="0"/>
        <w:rPr>
          <w:b/>
        </w:rPr>
      </w:pPr>
      <w:r>
        <w:rPr>
          <w:b/>
        </w:rPr>
        <w:t>Final Version</w:t>
      </w:r>
    </w:p>
    <w:p w:rsidR="00BC3A6C" w:rsidRPr="00BC3A6C" w:rsidRDefault="00BC3A6C" w:rsidP="00BC3A6C">
      <w:pPr>
        <w:spacing w:before="0"/>
        <w:ind w:left="1080"/>
        <w:jc w:val="center"/>
        <w:rPr>
          <w:b/>
        </w:rPr>
      </w:pPr>
      <w:r>
        <w:object w:dxaOrig="1081" w:dyaOrig="2160">
          <v:shape id="_x0000_i1029" type="#_x0000_t75" style="width:97.9pt;height:195.85pt" o:ole="">
            <v:imagedata r:id="rId11" o:title=""/>
          </v:shape>
          <o:OLEObject Type="Embed" ProgID="Unknown" ShapeID="_x0000_i1029" DrawAspect="Content" ObjectID="_1413797676" r:id="rId12"/>
        </w:object>
      </w:r>
    </w:p>
    <w:p w:rsidR="001063B4" w:rsidRPr="00B8629C" w:rsidRDefault="001063B4" w:rsidP="001063B4">
      <w:pPr>
        <w:pStyle w:val="ListParagraph"/>
        <w:numPr>
          <w:ilvl w:val="1"/>
          <w:numId w:val="2"/>
        </w:numPr>
        <w:spacing w:before="0"/>
        <w:rPr>
          <w:b/>
        </w:rPr>
      </w:pPr>
      <w:r w:rsidRPr="00B8629C">
        <w:rPr>
          <w:b/>
        </w:rPr>
        <w:lastRenderedPageBreak/>
        <w:t>Crimson Melee Enemy</w:t>
      </w:r>
    </w:p>
    <w:p w:rsidR="001063B4" w:rsidRDefault="001063B4" w:rsidP="001063B4">
      <w:pPr>
        <w:pStyle w:val="ListParagraph"/>
        <w:numPr>
          <w:ilvl w:val="2"/>
          <w:numId w:val="2"/>
        </w:numPr>
        <w:spacing w:before="0"/>
      </w:pPr>
      <w:r>
        <w:t>Animations</w:t>
      </w:r>
    </w:p>
    <w:p w:rsidR="001063B4" w:rsidRDefault="001063B4" w:rsidP="001063B4">
      <w:pPr>
        <w:pStyle w:val="ListParagraph"/>
        <w:numPr>
          <w:ilvl w:val="3"/>
          <w:numId w:val="2"/>
        </w:numPr>
        <w:spacing w:before="0"/>
      </w:pPr>
      <w:r>
        <w:t>Idle</w:t>
      </w:r>
    </w:p>
    <w:p w:rsidR="001063B4" w:rsidRDefault="001063B4" w:rsidP="001063B4">
      <w:pPr>
        <w:pStyle w:val="ListParagraph"/>
        <w:numPr>
          <w:ilvl w:val="3"/>
          <w:numId w:val="2"/>
        </w:numPr>
        <w:spacing w:before="0"/>
      </w:pPr>
      <w:r>
        <w:t>Move</w:t>
      </w:r>
    </w:p>
    <w:p w:rsidR="001063B4" w:rsidRDefault="001063B4" w:rsidP="001063B4">
      <w:pPr>
        <w:pStyle w:val="ListParagraph"/>
        <w:numPr>
          <w:ilvl w:val="3"/>
          <w:numId w:val="2"/>
        </w:numPr>
        <w:spacing w:before="0"/>
      </w:pPr>
      <w:r>
        <w:t>Attack-Punch</w:t>
      </w:r>
    </w:p>
    <w:p w:rsidR="001063B4" w:rsidRDefault="001063B4" w:rsidP="001063B4">
      <w:pPr>
        <w:pStyle w:val="ListParagraph"/>
        <w:numPr>
          <w:ilvl w:val="3"/>
          <w:numId w:val="2"/>
        </w:numPr>
        <w:spacing w:before="0"/>
      </w:pPr>
      <w:r>
        <w:t>Take Damage</w:t>
      </w:r>
    </w:p>
    <w:p w:rsidR="001063B4" w:rsidRDefault="001063B4" w:rsidP="001063B4">
      <w:pPr>
        <w:pStyle w:val="ListParagraph"/>
        <w:numPr>
          <w:ilvl w:val="3"/>
          <w:numId w:val="2"/>
        </w:numPr>
        <w:spacing w:before="0"/>
      </w:pPr>
      <w:r>
        <w:t>Death – Sliced</w:t>
      </w:r>
    </w:p>
    <w:p w:rsidR="001063B4" w:rsidRDefault="001063B4" w:rsidP="001063B4">
      <w:pPr>
        <w:pStyle w:val="ListParagraph"/>
        <w:numPr>
          <w:ilvl w:val="3"/>
          <w:numId w:val="2"/>
        </w:numPr>
        <w:spacing w:before="0"/>
      </w:pPr>
      <w:r>
        <w:t>Death – Shot</w:t>
      </w:r>
    </w:p>
    <w:p w:rsidR="001063B4" w:rsidRDefault="001063B4" w:rsidP="001063B4">
      <w:pPr>
        <w:jc w:val="center"/>
      </w:pPr>
      <w:r>
        <w:object w:dxaOrig="6483" w:dyaOrig="7560">
          <v:shape id="_x0000_i1026" type="#_x0000_t75" style="width:221.75pt;height:259.2pt" o:ole="">
            <v:imagedata r:id="rId13" o:title=""/>
          </v:shape>
          <o:OLEObject Type="Embed" ProgID="Unknown" ShapeID="_x0000_i1026" DrawAspect="Content" ObjectID="_1413797677" r:id="rId14"/>
        </w:object>
      </w:r>
    </w:p>
    <w:p w:rsidR="001063B4" w:rsidRDefault="001063B4" w:rsidP="001063B4">
      <w:pPr>
        <w:jc w:val="center"/>
      </w:pPr>
    </w:p>
    <w:p w:rsidR="001063B4" w:rsidRDefault="001063B4" w:rsidP="001063B4">
      <w:pPr>
        <w:jc w:val="center"/>
      </w:pPr>
    </w:p>
    <w:p w:rsidR="001063B4" w:rsidRDefault="001063B4" w:rsidP="001063B4">
      <w:pPr>
        <w:jc w:val="center"/>
      </w:pPr>
    </w:p>
    <w:p w:rsidR="001063B4" w:rsidRDefault="001063B4" w:rsidP="001063B4">
      <w:pPr>
        <w:jc w:val="center"/>
      </w:pPr>
    </w:p>
    <w:p w:rsidR="001063B4" w:rsidRDefault="001063B4" w:rsidP="001063B4">
      <w:pPr>
        <w:jc w:val="center"/>
      </w:pPr>
    </w:p>
    <w:p w:rsidR="001063B4" w:rsidRDefault="001063B4" w:rsidP="001063B4">
      <w:pPr>
        <w:jc w:val="center"/>
      </w:pPr>
    </w:p>
    <w:p w:rsidR="001063B4" w:rsidRDefault="001063B4" w:rsidP="001063B4">
      <w:pPr>
        <w:jc w:val="center"/>
      </w:pPr>
    </w:p>
    <w:p w:rsidR="001063B4" w:rsidRDefault="001063B4" w:rsidP="001063B4">
      <w:pPr>
        <w:jc w:val="center"/>
      </w:pPr>
    </w:p>
    <w:p w:rsidR="001063B4" w:rsidRDefault="001063B4" w:rsidP="001063B4">
      <w:pPr>
        <w:jc w:val="center"/>
      </w:pPr>
    </w:p>
    <w:p w:rsidR="001063B4" w:rsidRDefault="001063B4" w:rsidP="001063B4">
      <w:pPr>
        <w:jc w:val="center"/>
      </w:pPr>
    </w:p>
    <w:p w:rsidR="001063B4" w:rsidRPr="00B8629C" w:rsidRDefault="001063B4" w:rsidP="001063B4">
      <w:pPr>
        <w:pStyle w:val="ListParagraph"/>
        <w:numPr>
          <w:ilvl w:val="1"/>
          <w:numId w:val="2"/>
        </w:numPr>
        <w:spacing w:before="0"/>
        <w:rPr>
          <w:b/>
        </w:rPr>
      </w:pPr>
      <w:r w:rsidRPr="00B8629C">
        <w:rPr>
          <w:b/>
        </w:rPr>
        <w:lastRenderedPageBreak/>
        <w:t>Turret Defense Enemy</w:t>
      </w:r>
    </w:p>
    <w:p w:rsidR="001063B4" w:rsidRDefault="001063B4" w:rsidP="001063B4">
      <w:pPr>
        <w:pStyle w:val="ListParagraph"/>
        <w:numPr>
          <w:ilvl w:val="2"/>
          <w:numId w:val="2"/>
        </w:numPr>
        <w:spacing w:before="0"/>
      </w:pPr>
      <w:r>
        <w:t>Animations</w:t>
      </w:r>
    </w:p>
    <w:p w:rsidR="001063B4" w:rsidRDefault="001063B4" w:rsidP="001063B4">
      <w:pPr>
        <w:pStyle w:val="ListParagraph"/>
        <w:numPr>
          <w:ilvl w:val="3"/>
          <w:numId w:val="2"/>
        </w:numPr>
        <w:spacing w:before="0"/>
      </w:pPr>
      <w:r>
        <w:t>Idle</w:t>
      </w:r>
    </w:p>
    <w:p w:rsidR="001063B4" w:rsidRDefault="001063B4" w:rsidP="001063B4">
      <w:pPr>
        <w:pStyle w:val="ListParagraph"/>
        <w:numPr>
          <w:ilvl w:val="3"/>
          <w:numId w:val="2"/>
        </w:numPr>
        <w:spacing w:before="0"/>
      </w:pPr>
      <w:r>
        <w:t>Move</w:t>
      </w:r>
    </w:p>
    <w:p w:rsidR="001063B4" w:rsidRDefault="001063B4" w:rsidP="001063B4">
      <w:pPr>
        <w:pStyle w:val="ListParagraph"/>
        <w:numPr>
          <w:ilvl w:val="3"/>
          <w:numId w:val="2"/>
        </w:numPr>
        <w:spacing w:before="0"/>
      </w:pPr>
      <w:r>
        <w:t>Crouch</w:t>
      </w:r>
    </w:p>
    <w:p w:rsidR="001063B4" w:rsidRDefault="001063B4" w:rsidP="001063B4">
      <w:pPr>
        <w:pStyle w:val="ListParagraph"/>
        <w:numPr>
          <w:ilvl w:val="3"/>
          <w:numId w:val="2"/>
        </w:numPr>
        <w:spacing w:before="0"/>
      </w:pPr>
      <w:r>
        <w:t>Attack-Shoot</w:t>
      </w:r>
    </w:p>
    <w:p w:rsidR="001063B4" w:rsidRDefault="001063B4" w:rsidP="001063B4">
      <w:pPr>
        <w:pStyle w:val="ListParagraph"/>
        <w:numPr>
          <w:ilvl w:val="3"/>
          <w:numId w:val="2"/>
        </w:numPr>
        <w:spacing w:before="0"/>
      </w:pPr>
      <w:r>
        <w:t>Take Damage</w:t>
      </w:r>
    </w:p>
    <w:p w:rsidR="001063B4" w:rsidRDefault="001063B4" w:rsidP="001063B4">
      <w:pPr>
        <w:pStyle w:val="ListParagraph"/>
        <w:numPr>
          <w:ilvl w:val="3"/>
          <w:numId w:val="2"/>
        </w:numPr>
        <w:spacing w:before="0"/>
      </w:pPr>
      <w:r>
        <w:t>Death – Sliced</w:t>
      </w:r>
    </w:p>
    <w:p w:rsidR="001063B4" w:rsidRDefault="001063B4" w:rsidP="001063B4">
      <w:pPr>
        <w:pStyle w:val="ListParagraph"/>
        <w:numPr>
          <w:ilvl w:val="3"/>
          <w:numId w:val="2"/>
        </w:numPr>
        <w:spacing w:before="0"/>
      </w:pPr>
      <w:r>
        <w:t>Death – Shot</w:t>
      </w:r>
    </w:p>
    <w:p w:rsidR="00BC3A6C" w:rsidRDefault="00704780" w:rsidP="00BC3A6C">
      <w:pPr>
        <w:jc w:val="center"/>
      </w:pPr>
      <w:r>
        <w:object w:dxaOrig="5403" w:dyaOrig="8640">
          <v:shape id="_x0000_i1027" type="#_x0000_t75" style="width:152.65pt;height:243.65pt" o:ole="">
            <v:imagedata r:id="rId15" o:title=""/>
          </v:shape>
          <o:OLEObject Type="Embed" ProgID="Unknown" ShapeID="_x0000_i1027" DrawAspect="Content" ObjectID="_1413797678" r:id="rId16"/>
        </w:object>
      </w:r>
    </w:p>
    <w:p w:rsidR="00BC3A6C" w:rsidRPr="00BC3A6C" w:rsidRDefault="00BC3A6C" w:rsidP="00BC3A6C">
      <w:pPr>
        <w:pStyle w:val="ListParagraph"/>
        <w:numPr>
          <w:ilvl w:val="1"/>
          <w:numId w:val="5"/>
        </w:numPr>
        <w:rPr>
          <w:b/>
        </w:rPr>
      </w:pPr>
      <w:r w:rsidRPr="00BC3A6C">
        <w:rPr>
          <w:b/>
        </w:rPr>
        <w:t>Final Version</w:t>
      </w:r>
    </w:p>
    <w:p w:rsidR="00BC3A6C" w:rsidRDefault="00BC3A6C" w:rsidP="00BC3A6C">
      <w:pPr>
        <w:jc w:val="center"/>
      </w:pPr>
      <w:r>
        <w:object w:dxaOrig="2161" w:dyaOrig="2160">
          <v:shape id="_x0000_i1030" type="#_x0000_t75" style="width:158.4pt;height:158.4pt" o:ole="">
            <v:imagedata r:id="rId17" o:title=""/>
          </v:shape>
          <o:OLEObject Type="Embed" ProgID="Unknown" ShapeID="_x0000_i1030" DrawAspect="Content" ObjectID="_1413797679" r:id="rId18"/>
        </w:object>
      </w:r>
    </w:p>
    <w:p w:rsidR="00A401C6" w:rsidRDefault="00A401C6" w:rsidP="00A401C6">
      <w:pPr>
        <w:pStyle w:val="Heading2"/>
      </w:pPr>
      <w:r>
        <w:t>Player role</w:t>
      </w:r>
    </w:p>
    <w:p w:rsidR="009E499A" w:rsidRDefault="00F953FD" w:rsidP="00354CF0">
      <w:r>
        <w:t>The “player” is the character c</w:t>
      </w:r>
      <w:r w:rsidR="00142238">
        <w:t>ontrolled by the user.</w:t>
      </w:r>
      <w:r w:rsidR="00354CF0">
        <w:t xml:space="preserve">   The player’s goal is to </w:t>
      </w:r>
      <w:r w:rsidR="00771A64">
        <w:t>attain</w:t>
      </w:r>
      <w:r w:rsidR="00354CF0">
        <w:t xml:space="preserve"> the highest score possible by killing enem</w:t>
      </w:r>
      <w:r w:rsidR="002C47B0">
        <w:t>ies while avoiding being killed given the allotted time frame for the level.</w:t>
      </w:r>
    </w:p>
    <w:p w:rsidR="00221913" w:rsidRDefault="00221913" w:rsidP="00221913">
      <w:pPr>
        <w:pStyle w:val="Heading3"/>
      </w:pPr>
      <w:r>
        <w:lastRenderedPageBreak/>
        <w:t>Actions</w:t>
      </w:r>
    </w:p>
    <w:p w:rsidR="000D582C" w:rsidRDefault="00221913" w:rsidP="00221913">
      <w:r>
        <w:t>Move</w:t>
      </w:r>
      <w:r w:rsidR="0016092C">
        <w:t>:</w:t>
      </w:r>
      <w:r w:rsidR="00DF1C7F">
        <w:t xml:space="preserve"> </w:t>
      </w:r>
      <w:r w:rsidR="0016092C">
        <w:t>K</w:t>
      </w:r>
      <w:r w:rsidR="00DF1C7F">
        <w:t xml:space="preserve">eyboard </w:t>
      </w:r>
      <w:r w:rsidR="002B3D57">
        <w:t xml:space="preserve">arrow </w:t>
      </w:r>
      <w:r w:rsidR="00DF1C7F">
        <w:t>keys</w:t>
      </w:r>
      <w:r w:rsidR="0016092C">
        <w:t xml:space="preserve"> or </w:t>
      </w:r>
      <w:r w:rsidR="000D582C">
        <w:t>A/</w:t>
      </w:r>
      <w:r w:rsidR="002B3D57">
        <w:t>D</w:t>
      </w:r>
      <w:r w:rsidR="0016092C">
        <w:t>.</w:t>
      </w:r>
      <w:r w:rsidR="00D53E44">
        <w:t xml:space="preserve">  Horizontal</w:t>
      </w:r>
      <w:r w:rsidR="00BC3A6C">
        <w:t xml:space="preserve"> </w:t>
      </w:r>
      <w:r w:rsidR="00D53E44">
        <w:t xml:space="preserve">and </w:t>
      </w:r>
      <w:r w:rsidR="002C47B0">
        <w:t>jump</w:t>
      </w:r>
      <w:r w:rsidR="00D53E44">
        <w:t xml:space="preserve"> movement will be supported.</w:t>
      </w:r>
    </w:p>
    <w:p w:rsidR="00BC3A6C" w:rsidRDefault="00D61238" w:rsidP="00BC3A6C">
      <w:pPr>
        <w:spacing w:before="0" w:after="0"/>
      </w:pPr>
      <w:r>
        <w:t>Attack</w:t>
      </w:r>
      <w:r w:rsidR="00354CF0">
        <w:t>: Mouse le</w:t>
      </w:r>
      <w:r w:rsidR="002C47B0">
        <w:t xml:space="preserve">ft-click.  </w:t>
      </w:r>
      <w:proofErr w:type="spellStart"/>
      <w:r w:rsidR="002C47B0">
        <w:t>Hiro</w:t>
      </w:r>
      <w:proofErr w:type="spellEnd"/>
      <w:r w:rsidR="002C47B0">
        <w:t xml:space="preserve"> will perform a sword strike (if time allows we will implement a separate animation for a combo attack</w:t>
      </w:r>
      <w:r w:rsidR="00354CF0">
        <w:t>.</w:t>
      </w:r>
      <w:r w:rsidR="00BC3A6C">
        <w:t>)</w:t>
      </w:r>
    </w:p>
    <w:p w:rsidR="00BC3A6C" w:rsidRPr="00BC3A6C" w:rsidRDefault="00BC3A6C" w:rsidP="00BC3A6C">
      <w:pPr>
        <w:spacing w:before="0" w:after="0"/>
      </w:pPr>
      <w:r>
        <w:rPr>
          <w:b/>
        </w:rPr>
        <w:t>Update:</w:t>
      </w:r>
      <w:r>
        <w:t xml:space="preserve"> time did not allow for a combo attack.</w:t>
      </w:r>
    </w:p>
    <w:p w:rsidR="00E162A4" w:rsidRDefault="002C47B0" w:rsidP="00E162A4">
      <w:pPr>
        <w:spacing w:after="0"/>
      </w:pPr>
      <w:r>
        <w:t>Attack</w:t>
      </w:r>
      <w:r w:rsidR="0016092C">
        <w:t xml:space="preserve">: </w:t>
      </w:r>
      <w:r>
        <w:t xml:space="preserve">Mouse right-click. </w:t>
      </w:r>
      <w:proofErr w:type="spellStart"/>
      <w:r>
        <w:t>Hiro</w:t>
      </w:r>
      <w:proofErr w:type="spellEnd"/>
      <w:r>
        <w:t xml:space="preserve"> will shoot his handgun</w:t>
      </w:r>
      <w:r w:rsidR="0016092C">
        <w:t>.</w:t>
      </w:r>
      <w:r>
        <w:t xml:space="preserve"> We plan on only allowing a set number of bu</w:t>
      </w:r>
      <w:r w:rsidR="000F4A49">
        <w:t>llets so the player is not reliant on ranged attacks. Additionally the player will come across some foes which render the range attack useless.</w:t>
      </w:r>
    </w:p>
    <w:p w:rsidR="00BC3A6C" w:rsidRPr="00BC3A6C" w:rsidRDefault="00BC3A6C" w:rsidP="00E162A4">
      <w:pPr>
        <w:spacing w:before="0" w:after="0"/>
      </w:pPr>
      <w:r>
        <w:rPr>
          <w:b/>
        </w:rPr>
        <w:t>Update:</w:t>
      </w:r>
      <w:r>
        <w:t xml:space="preserve"> It was more fun to just let the player fire away</w:t>
      </w:r>
      <w:r w:rsidR="00E162A4">
        <w:t>, so the player was given a large number of bullets.</w:t>
      </w:r>
    </w:p>
    <w:p w:rsidR="000F0E8E" w:rsidRDefault="0076378D" w:rsidP="0076378D">
      <w:pPr>
        <w:pStyle w:val="Heading4"/>
      </w:pPr>
      <w:r>
        <w:t>Move</w:t>
      </w:r>
    </w:p>
    <w:p w:rsidR="000F0E8E" w:rsidRDefault="000F0E8E" w:rsidP="000F0E8E">
      <w:r>
        <w:t xml:space="preserve">The player will be capable of moving in one of </w:t>
      </w:r>
      <w:r w:rsidR="00704780">
        <w:t>three</w:t>
      </w:r>
      <w:r>
        <w:t xml:space="preserve"> directions, horizontally</w:t>
      </w:r>
      <w:r w:rsidR="00E162A4">
        <w:t xml:space="preserve"> (left/right)</w:t>
      </w:r>
      <w:r>
        <w:t xml:space="preserve">, </w:t>
      </w:r>
      <w:r w:rsidR="00E162A4">
        <w:t xml:space="preserve">and </w:t>
      </w:r>
      <w:r>
        <w:t>vertically</w:t>
      </w:r>
      <w:r w:rsidR="00704780">
        <w:t xml:space="preserve"> (jump</w:t>
      </w:r>
      <w:r w:rsidR="000F4A49">
        <w:t>)</w:t>
      </w:r>
      <w:r>
        <w:t>.</w:t>
      </w:r>
    </w:p>
    <w:p w:rsidR="000F0E8E" w:rsidRDefault="000F0E8E" w:rsidP="000F0E8E">
      <w:r>
        <w:t>The player will have the ability to attack while moving.</w:t>
      </w:r>
    </w:p>
    <w:p w:rsidR="00B72413" w:rsidRDefault="000F0E8E" w:rsidP="000F0E8E">
      <w:r>
        <w:t>The play</w:t>
      </w:r>
      <w:r w:rsidR="0076378D">
        <w:t xml:space="preserve">er </w:t>
      </w:r>
      <w:r w:rsidR="008E4EB1">
        <w:t xml:space="preserve">will not be able to attack while </w:t>
      </w:r>
      <w:r w:rsidR="000F4A49">
        <w:t>in the air jumping.</w:t>
      </w:r>
    </w:p>
    <w:p w:rsidR="00E162A4" w:rsidRPr="00E162A4" w:rsidRDefault="00E162A4" w:rsidP="000F0E8E">
      <w:r>
        <w:rPr>
          <w:b/>
        </w:rPr>
        <w:t>Update:</w:t>
      </w:r>
      <w:r>
        <w:t xml:space="preserve"> player can attack while in the air.</w:t>
      </w:r>
    </w:p>
    <w:p w:rsidR="0076378D" w:rsidRDefault="0076378D" w:rsidP="0076378D">
      <w:pPr>
        <w:pStyle w:val="Heading4"/>
      </w:pPr>
      <w:r>
        <w:t>Attack</w:t>
      </w:r>
    </w:p>
    <w:p w:rsidR="0076378D" w:rsidRPr="0076378D" w:rsidRDefault="0076378D" w:rsidP="0076378D">
      <w:r>
        <w:t xml:space="preserve">The player will attack by clicking the left </w:t>
      </w:r>
      <w:r w:rsidR="000F4A49">
        <w:t xml:space="preserve">/ right </w:t>
      </w:r>
      <w:r>
        <w:t>mouse</w:t>
      </w:r>
      <w:r w:rsidR="00734273">
        <w:t xml:space="preserve"> button</w:t>
      </w:r>
      <w:r w:rsidR="000F4A49">
        <w:t>s</w:t>
      </w:r>
      <w:r w:rsidR="00734273">
        <w:t xml:space="preserve"> </w:t>
      </w:r>
      <w:r w:rsidR="000F4A49">
        <w:t>anywhere</w:t>
      </w:r>
      <w:r>
        <w:t>.</w:t>
      </w:r>
      <w:r w:rsidR="00734273">
        <w:t xml:space="preserve">  T</w:t>
      </w:r>
      <w:r w:rsidR="000F4A49">
        <w:t>he player character’s projectile will move across the screen horizontally and will disappear after hitting an enemy</w:t>
      </w:r>
      <w:r w:rsidR="00734273">
        <w:t>.</w:t>
      </w:r>
      <w:r w:rsidR="000F4A49">
        <w:t xml:space="preserve"> If multiple enemies are on the screen only the first enemy hit by the projectile will have damage inflicted.</w:t>
      </w:r>
    </w:p>
    <w:p w:rsidR="00B72413" w:rsidRDefault="000F4A49" w:rsidP="0076378D">
      <w:pPr>
        <w:pStyle w:val="Heading4"/>
      </w:pPr>
      <w:r>
        <w:t>JUMP</w:t>
      </w:r>
    </w:p>
    <w:p w:rsidR="000F0E8E" w:rsidRDefault="000F0E8E" w:rsidP="000F0E8E">
      <w:r>
        <w:t xml:space="preserve">Pressing the </w:t>
      </w:r>
      <w:r w:rsidR="00E162A4">
        <w:t xml:space="preserve">Space Bar </w:t>
      </w:r>
      <w:r w:rsidR="000F4A49">
        <w:t xml:space="preserve">will allow </w:t>
      </w:r>
      <w:proofErr w:type="spellStart"/>
      <w:r w:rsidR="000F4A49">
        <w:t>Hiro</w:t>
      </w:r>
      <w:proofErr w:type="spellEnd"/>
      <w:r w:rsidR="000F4A49">
        <w:t xml:space="preserve"> to vertically jump but it will be up to the player to control movement in the air</w:t>
      </w:r>
      <w:r>
        <w:t>.</w:t>
      </w:r>
      <w:r w:rsidR="000F4A49">
        <w:t xml:space="preserve"> </w:t>
      </w:r>
    </w:p>
    <w:p w:rsidR="00D26D6A" w:rsidRDefault="00D26D6A" w:rsidP="00D26D6A">
      <w:pPr>
        <w:pStyle w:val="Heading3"/>
      </w:pPr>
      <w:r>
        <w:t>Other Controls</w:t>
      </w:r>
    </w:p>
    <w:p w:rsidR="00ED4E2B" w:rsidRDefault="00D26D6A" w:rsidP="00D26D6A">
      <w:r>
        <w:t xml:space="preserve">Pause: </w:t>
      </w:r>
      <w:r w:rsidR="00E3051C">
        <w:t xml:space="preserve">Pressing the </w:t>
      </w:r>
      <w:r>
        <w:t>P key will cause the game to pause</w:t>
      </w:r>
      <w:r w:rsidR="00837589">
        <w:t xml:space="preserve"> during play</w:t>
      </w:r>
      <w:r w:rsidR="00ED4E2B">
        <w:t>.</w:t>
      </w:r>
    </w:p>
    <w:p w:rsidR="00D26D6A" w:rsidRDefault="00ED4E2B" w:rsidP="00D26D6A">
      <w:r>
        <w:t>End Game: Pressing the Escape key will cause the game to terminate</w:t>
      </w:r>
      <w:r w:rsidR="00D26D6A">
        <w:t>.</w:t>
      </w:r>
    </w:p>
    <w:p w:rsidR="00E162A4" w:rsidRPr="00E162A4" w:rsidRDefault="00E162A4" w:rsidP="00D26D6A">
      <w:r>
        <w:rPr>
          <w:b/>
        </w:rPr>
        <w:t>Update:</w:t>
      </w:r>
      <w:r>
        <w:t xml:space="preserve"> escape key functionality not implemented.</w:t>
      </w:r>
    </w:p>
    <w:p w:rsidR="00A401C6" w:rsidRDefault="00142238" w:rsidP="009E499A">
      <w:pPr>
        <w:pStyle w:val="Heading2"/>
      </w:pPr>
      <w:r>
        <w:t>Enemy</w:t>
      </w:r>
      <w:r w:rsidR="009E499A">
        <w:t xml:space="preserve"> role</w:t>
      </w:r>
    </w:p>
    <w:p w:rsidR="0032464E" w:rsidRDefault="00762CC9" w:rsidP="009E499A">
      <w:r>
        <w:t xml:space="preserve">Enemy </w:t>
      </w:r>
      <w:r w:rsidR="000F0E8E">
        <w:t xml:space="preserve">characters </w:t>
      </w:r>
      <w:r w:rsidR="0090577A">
        <w:t>are c</w:t>
      </w:r>
      <w:r w:rsidR="00142238">
        <w:t xml:space="preserve">ontrolled by the AI.  </w:t>
      </w:r>
      <w:r w:rsidR="0090577A">
        <w:t xml:space="preserve"> </w:t>
      </w:r>
      <w:r w:rsidR="00AC0914">
        <w:t>Each enemy’s goal is to</w:t>
      </w:r>
      <w:r w:rsidR="00E3051C">
        <w:t xml:space="preserve"> attack and</w:t>
      </w:r>
      <w:r w:rsidR="00AC0914">
        <w:t xml:space="preserve"> kill the player.  Enemies cannot attack one another and cannot damage one another.  </w:t>
      </w:r>
      <w:r w:rsidR="00E3051C">
        <w:t>Enemy characters</w:t>
      </w:r>
      <w:r w:rsidR="0090577A">
        <w:t xml:space="preserve"> will c</w:t>
      </w:r>
      <w:r w:rsidR="009E499A">
        <w:t xml:space="preserve">hase </w:t>
      </w:r>
      <w:r w:rsidR="00E3051C">
        <w:t xml:space="preserve">the </w:t>
      </w:r>
      <w:r w:rsidR="009E499A">
        <w:t xml:space="preserve">player, </w:t>
      </w:r>
      <w:r w:rsidR="00E162A4">
        <w:t xml:space="preserve">and </w:t>
      </w:r>
      <w:r w:rsidR="00E3051C">
        <w:t>attack the player with</w:t>
      </w:r>
      <w:r w:rsidR="009E499A">
        <w:t xml:space="preserve"> </w:t>
      </w:r>
      <w:r w:rsidR="0090577A">
        <w:t xml:space="preserve">their </w:t>
      </w:r>
      <w:r w:rsidR="009E499A">
        <w:t>weapon</w:t>
      </w:r>
      <w:r w:rsidR="0090577A">
        <w:t>s</w:t>
      </w:r>
      <w:r w:rsidR="00E162A4">
        <w:t>.</w:t>
      </w:r>
    </w:p>
    <w:p w:rsidR="00E45678" w:rsidRDefault="00E45678" w:rsidP="00E45678">
      <w:pPr>
        <w:pStyle w:val="Heading3"/>
      </w:pPr>
      <w:r>
        <w:lastRenderedPageBreak/>
        <w:t>Actions</w:t>
      </w:r>
    </w:p>
    <w:p w:rsidR="00E45678" w:rsidRDefault="001D182C" w:rsidP="00E45678">
      <w:r>
        <w:t>Chase</w:t>
      </w:r>
      <w:r w:rsidR="00AF3FFC">
        <w:t>:  The enemy will attempt to stay within an optimal attack radius of the player.</w:t>
      </w:r>
    </w:p>
    <w:p w:rsidR="00E45678" w:rsidRDefault="005F4BE7" w:rsidP="00E45678">
      <w:r>
        <w:t>Attack</w:t>
      </w:r>
      <w:r w:rsidR="00AF3FFC">
        <w:t>: The enemy will attack the player.</w:t>
      </w:r>
    </w:p>
    <w:p w:rsidR="0032464E" w:rsidRDefault="00BA3D5B" w:rsidP="0032464E">
      <w:pPr>
        <w:pStyle w:val="Heading3"/>
      </w:pPr>
      <w:r>
        <w:t>Difficulty</w:t>
      </w:r>
    </w:p>
    <w:p w:rsidR="00ED4E2B" w:rsidRDefault="00ED4E2B" w:rsidP="0032464E">
      <w:r>
        <w:t>Difficulty scaling will be implemented to progressively make enemies spawn with a greater amount of hit points and faster movement.</w:t>
      </w:r>
    </w:p>
    <w:p w:rsidR="0032464E" w:rsidRDefault="006C18E1" w:rsidP="0032464E">
      <w:r>
        <w:t>Movement s</w:t>
      </w:r>
      <w:r w:rsidR="0032464E">
        <w:t>peed</w:t>
      </w:r>
      <w:r w:rsidR="00E24ECF">
        <w:t xml:space="preserve">: </w:t>
      </w:r>
      <w:r w:rsidR="003F52EF">
        <w:t>The speed at which the enemy moves.</w:t>
      </w:r>
    </w:p>
    <w:p w:rsidR="006C18E1" w:rsidRDefault="00ED4E2B" w:rsidP="0032464E">
      <w:proofErr w:type="gramStart"/>
      <w:r>
        <w:t>Attack</w:t>
      </w:r>
      <w:r w:rsidR="006C18E1">
        <w:t xml:space="preserve"> speed</w:t>
      </w:r>
      <w:r w:rsidR="003F52EF">
        <w:t>: The speed at which the enemy’s weapon moves.</w:t>
      </w:r>
      <w:proofErr w:type="gramEnd"/>
    </w:p>
    <w:p w:rsidR="0032464E" w:rsidRDefault="006C18E1" w:rsidP="0032464E">
      <w:r>
        <w:t>Health</w:t>
      </w:r>
      <w:r w:rsidR="003F52EF">
        <w:t>: The number of hit points the enemy starts with.</w:t>
      </w:r>
    </w:p>
    <w:p w:rsidR="00E162A4" w:rsidRDefault="00E162A4" w:rsidP="0032464E">
      <w:r w:rsidRPr="00E162A4">
        <w:rPr>
          <w:b/>
        </w:rPr>
        <w:t>Update</w:t>
      </w:r>
      <w:r>
        <w:t>: difficulty scaling not implemented, though framework for it was coded.</w:t>
      </w:r>
    </w:p>
    <w:p w:rsidR="009774C5" w:rsidRDefault="00BA3D5B" w:rsidP="009774C5">
      <w:pPr>
        <w:pStyle w:val="Heading3"/>
      </w:pPr>
      <w:r>
        <w:t xml:space="preserve">Enemy </w:t>
      </w:r>
      <w:r w:rsidR="00C86B02">
        <w:t>Types</w:t>
      </w:r>
    </w:p>
    <w:p w:rsidR="00110ECB" w:rsidRDefault="003F02C6" w:rsidP="00110ECB">
      <w:pPr>
        <w:pStyle w:val="Heading4"/>
      </w:pPr>
      <w:r>
        <w:t>Crimson Melee</w:t>
      </w:r>
    </w:p>
    <w:p w:rsidR="009774C5" w:rsidRDefault="003F02C6" w:rsidP="009774C5">
      <w:r>
        <w:t xml:space="preserve">Crimson Melee are steam punk cyborgs equipped </w:t>
      </w:r>
      <w:r w:rsidR="00E162A4">
        <w:t xml:space="preserve">heavy fists </w:t>
      </w:r>
      <w:r>
        <w:t xml:space="preserve">and will spawn at various intervals with randomly scaled attributes based on the number of enemies currently dispatched. </w:t>
      </w:r>
    </w:p>
    <w:p w:rsidR="00E162A4" w:rsidRPr="00E162A4" w:rsidRDefault="00E162A4" w:rsidP="009774C5">
      <w:r>
        <w:rPr>
          <w:b/>
        </w:rPr>
        <w:t xml:space="preserve">Update: </w:t>
      </w:r>
      <w:r>
        <w:t>attributes are not randomly selected.</w:t>
      </w:r>
    </w:p>
    <w:p w:rsidR="00110ECB" w:rsidRPr="001A2839" w:rsidRDefault="003F02C6" w:rsidP="00110ECB">
      <w:pPr>
        <w:pStyle w:val="Heading4"/>
      </w:pPr>
      <w:r>
        <w:t>Turret</w:t>
      </w:r>
      <w:r w:rsidR="00DE6277">
        <w:t xml:space="preserve"> Defense</w:t>
      </w:r>
    </w:p>
    <w:p w:rsidR="0076633A" w:rsidRDefault="003F02C6" w:rsidP="001A2839">
      <w:proofErr w:type="gramStart"/>
      <w:r>
        <w:t>Turret’s</w:t>
      </w:r>
      <w:proofErr w:type="gramEnd"/>
      <w:r w:rsidR="00110ECB">
        <w:t xml:space="preserve"> </w:t>
      </w:r>
      <w:r w:rsidR="00C86B02">
        <w:t>are</w:t>
      </w:r>
      <w:r>
        <w:t xml:space="preserve"> a mechanized </w:t>
      </w:r>
      <w:proofErr w:type="spellStart"/>
      <w:r>
        <w:t>gatling</w:t>
      </w:r>
      <w:proofErr w:type="spellEnd"/>
      <w:r>
        <w:t xml:space="preserve"> gun with impenetrable armor mounted to deflect all frontal attacks</w:t>
      </w:r>
      <w:r w:rsidR="00110ECB">
        <w:t xml:space="preserve">. </w:t>
      </w:r>
      <w:r>
        <w:t>It will shoot multiple projectiles in a stream which will</w:t>
      </w:r>
      <w:r w:rsidR="00283C13">
        <w:t xml:space="preserve"> spread making the player have t</w:t>
      </w:r>
      <w:r w:rsidR="00DE6277">
        <w:t>o</w:t>
      </w:r>
      <w:r w:rsidR="00283C13">
        <w:t xml:space="preserve"> move to avoid the incoming attack</w:t>
      </w:r>
      <w:r w:rsidR="00DE6277">
        <w:t xml:space="preserve"> or block the incoming projectiles</w:t>
      </w:r>
      <w:r w:rsidR="00283C13">
        <w:t xml:space="preserve">. </w:t>
      </w:r>
    </w:p>
    <w:p w:rsidR="00E162A4" w:rsidRPr="00E162A4" w:rsidRDefault="00E162A4" w:rsidP="001A2839">
      <w:r>
        <w:rPr>
          <w:b/>
        </w:rPr>
        <w:t>Update:</w:t>
      </w:r>
      <w:r>
        <w:t xml:space="preserve"> The projectiles travel in a straight line.</w:t>
      </w:r>
    </w:p>
    <w:p w:rsidR="00354CF0" w:rsidRDefault="00354CF0" w:rsidP="00354CF0">
      <w:pPr>
        <w:pStyle w:val="Heading2"/>
      </w:pPr>
      <w:r>
        <w:t>Weapons</w:t>
      </w:r>
    </w:p>
    <w:p w:rsidR="00354CF0" w:rsidRDefault="00283C13" w:rsidP="00354CF0">
      <w:pPr>
        <w:pStyle w:val="Heading3"/>
      </w:pPr>
      <w:r>
        <w:t>Katana</w:t>
      </w:r>
    </w:p>
    <w:p w:rsidR="00283C13" w:rsidRDefault="00283C13" w:rsidP="00354CF0">
      <w:r>
        <w:t xml:space="preserve">The katana attack will be a </w:t>
      </w:r>
      <w:r w:rsidR="00E162A4">
        <w:t>horizontal swipe</w:t>
      </w:r>
      <w:r>
        <w:t>. Combo attacks with the katana will have a separate animation and deliver more damage. However in using a combo attack (i.e. button mashing) the player will be left open to attack as the recovery from a combo is longer than a standard attack.</w:t>
      </w:r>
    </w:p>
    <w:p w:rsidR="00E162A4" w:rsidRPr="00E162A4" w:rsidRDefault="00E162A4" w:rsidP="00354CF0">
      <w:r>
        <w:rPr>
          <w:b/>
        </w:rPr>
        <w:t>Update:</w:t>
      </w:r>
      <w:r>
        <w:t xml:space="preserve"> no combo attacks were made.</w:t>
      </w:r>
    </w:p>
    <w:p w:rsidR="00966B5A" w:rsidRPr="004C7F73" w:rsidRDefault="00283C13" w:rsidP="00966B5A">
      <w:pPr>
        <w:pStyle w:val="Heading3"/>
      </w:pPr>
      <w:r>
        <w:t>.50 cal Steam pistol</w:t>
      </w:r>
    </w:p>
    <w:p w:rsidR="0082285C" w:rsidRDefault="00283C13" w:rsidP="004C7F73">
      <w:r>
        <w:lastRenderedPageBreak/>
        <w:t>This is a ranged weapon which can be used to attack enemies from a distance. Ammunition will be limited and will only be replenished after certain in game milestones have been achieved.</w:t>
      </w:r>
    </w:p>
    <w:p w:rsidR="00E162A4" w:rsidRPr="00E162A4" w:rsidRDefault="00E162A4" w:rsidP="004C7F73">
      <w:r>
        <w:rPr>
          <w:b/>
        </w:rPr>
        <w:t>Update:</w:t>
      </w:r>
      <w:r>
        <w:t xml:space="preserve"> ammo is never replenished, though the starting ammo count is very high (10000 bullets).</w:t>
      </w:r>
    </w:p>
    <w:p w:rsidR="008472FA" w:rsidRDefault="008472FA" w:rsidP="008472FA">
      <w:pPr>
        <w:pStyle w:val="Heading2"/>
      </w:pPr>
      <w:r>
        <w:t>Pickups</w:t>
      </w:r>
    </w:p>
    <w:p w:rsidR="00283C13" w:rsidRDefault="008472FA" w:rsidP="008472FA">
      <w:r>
        <w:t xml:space="preserve">Pickups </w:t>
      </w:r>
      <w:r w:rsidR="00283C13">
        <w:t>will drop out of dispatched enemies</w:t>
      </w:r>
      <w:r w:rsidR="00AF3463">
        <w:t>.</w:t>
      </w:r>
      <w:r w:rsidR="00756795">
        <w:t xml:space="preserve"> Pickups </w:t>
      </w:r>
      <w:r w:rsidR="00701A43">
        <w:t>can</w:t>
      </w:r>
      <w:r w:rsidR="00756795">
        <w:t xml:space="preserve">not </w:t>
      </w:r>
      <w:r w:rsidR="00701A43">
        <w:t xml:space="preserve">be </w:t>
      </w:r>
      <w:r w:rsidR="00756795">
        <w:t>applied to enemies.</w:t>
      </w:r>
      <w:r w:rsidR="00283C13">
        <w:t xml:space="preserve">  Pickups will spawn at a completely random interval, but will be influenced more heavily as the game gets more difficult.</w:t>
      </w:r>
    </w:p>
    <w:p w:rsidR="008472FA" w:rsidRDefault="00283C13" w:rsidP="008472FA">
      <w:r>
        <w:t>Steam Boost (White Canister</w:t>
      </w:r>
      <w:r w:rsidR="00EE3215">
        <w:t>)</w:t>
      </w:r>
      <w:r w:rsidR="00AE3350">
        <w:t>:</w:t>
      </w:r>
      <w:r w:rsidR="008472FA">
        <w:t xml:space="preserve"> </w:t>
      </w:r>
      <w:r w:rsidR="00AE3350">
        <w:t xml:space="preserve">The </w:t>
      </w:r>
      <w:r w:rsidR="008472FA">
        <w:t xml:space="preserve">player’s </w:t>
      </w:r>
      <w:r w:rsidR="00570969">
        <w:t>movement</w:t>
      </w:r>
      <w:r w:rsidR="008472FA">
        <w:t xml:space="preserve"> </w:t>
      </w:r>
      <w:r w:rsidR="00144D83">
        <w:t xml:space="preserve">speed </w:t>
      </w:r>
      <w:r>
        <w:t>is slightly increased and attack damage</w:t>
      </w:r>
      <w:r w:rsidR="00144D83">
        <w:t xml:space="preserve"> </w:t>
      </w:r>
      <w:r>
        <w:t>for all attacks is doubled</w:t>
      </w:r>
      <w:r w:rsidR="008472FA">
        <w:t xml:space="preserve"> for a few seconds.</w:t>
      </w:r>
    </w:p>
    <w:p w:rsidR="007A40DF" w:rsidRDefault="007A40DF" w:rsidP="008472FA">
      <w:r>
        <w:t>Health</w:t>
      </w:r>
      <w:r w:rsidR="00283C13">
        <w:t xml:space="preserve"> (Green Canister</w:t>
      </w:r>
      <w:r w:rsidR="00EE3215">
        <w:t>):</w:t>
      </w:r>
      <w:r>
        <w:t xml:space="preserve"> </w:t>
      </w:r>
      <w:r w:rsidR="00AE3350">
        <w:t>T</w:t>
      </w:r>
      <w:r>
        <w:t>he player’s health points will be increased</w:t>
      </w:r>
      <w:r w:rsidR="00D91A65">
        <w:t xml:space="preserve"> by a few points</w:t>
      </w:r>
      <w:r w:rsidR="00CB1975">
        <w:t>, proportional to the life of the enemy that it spawned from</w:t>
      </w:r>
      <w:r>
        <w:t>.</w:t>
      </w:r>
    </w:p>
    <w:p w:rsidR="00E162A4" w:rsidRPr="00E162A4" w:rsidRDefault="00E162A4" w:rsidP="008472FA">
      <w:r>
        <w:rPr>
          <w:b/>
        </w:rPr>
        <w:t>Update:</w:t>
      </w:r>
      <w:r>
        <w:t xml:space="preserve"> no pickups were coded.</w:t>
      </w:r>
    </w:p>
    <w:p w:rsidR="007908ED" w:rsidRDefault="007908ED" w:rsidP="007908ED">
      <w:pPr>
        <w:pStyle w:val="Heading2"/>
      </w:pPr>
      <w:r>
        <w:t>Levels</w:t>
      </w:r>
    </w:p>
    <w:p w:rsidR="00AE141C" w:rsidRDefault="007908ED" w:rsidP="007908ED">
      <w:r>
        <w:t>Randomized waves of enemies will appear throughout each level.</w:t>
      </w:r>
      <w:r w:rsidR="0064555A">
        <w:t xml:space="preserve">   </w:t>
      </w:r>
      <w:r w:rsidR="00F76AAD">
        <w:t>Tougher</w:t>
      </w:r>
      <w:r w:rsidR="0064555A">
        <w:t xml:space="preserve"> enemies </w:t>
      </w:r>
      <w:r w:rsidR="00076329">
        <w:t>are more likely to</w:t>
      </w:r>
      <w:r w:rsidR="0064555A">
        <w:t xml:space="preserve"> appear in higher levels.</w:t>
      </w:r>
      <w:r w:rsidR="00C8438F">
        <w:t xml:space="preserve">  </w:t>
      </w:r>
      <w:r w:rsidR="00CB1975">
        <w:t>Enemies can spawn on either side of the player off screen. At most three foes may be present on screen</w:t>
      </w:r>
      <w:r w:rsidR="005C37C8">
        <w:t xml:space="preserve"> at any given time.</w:t>
      </w:r>
    </w:p>
    <w:p w:rsidR="007C7D3F" w:rsidRDefault="00DB67EC" w:rsidP="007908ED">
      <w:r>
        <w:t>In order to pass each level, t</w:t>
      </w:r>
      <w:r w:rsidR="007C7D3F">
        <w:t xml:space="preserve">he player </w:t>
      </w:r>
      <w:r>
        <w:t xml:space="preserve">is required to </w:t>
      </w:r>
      <w:r w:rsidR="007C7D3F">
        <w:t xml:space="preserve">kill a certain number of enemies.  Higher levels will </w:t>
      </w:r>
      <w:r w:rsidR="00781B62">
        <w:t xml:space="preserve">require a larger number of kills to </w:t>
      </w:r>
      <w:r w:rsidR="00CB1975">
        <w:t>pass the level</w:t>
      </w:r>
      <w:r w:rsidR="007C7D3F">
        <w:t>.</w:t>
      </w:r>
    </w:p>
    <w:p w:rsidR="00781B62" w:rsidRDefault="00781B62" w:rsidP="007908ED">
      <w:r>
        <w:t xml:space="preserve">The player will receive a health bonus </w:t>
      </w:r>
      <w:r w:rsidR="00C8438F">
        <w:t xml:space="preserve">and a score bonus </w:t>
      </w:r>
      <w:r>
        <w:t>for passing a level.</w:t>
      </w:r>
    </w:p>
    <w:p w:rsidR="007C7D3F" w:rsidRDefault="007C7D3F" w:rsidP="007908ED">
      <w:r>
        <w:t>There is n</w:t>
      </w:r>
      <w:r w:rsidR="00DB67EC">
        <w:t xml:space="preserve">o limit to the number of levels.  The game ends when the player’s health </w:t>
      </w:r>
      <w:proofErr w:type="spellStart"/>
      <w:r w:rsidR="00DB67EC">
        <w:t>decreses</w:t>
      </w:r>
      <w:proofErr w:type="spellEnd"/>
      <w:r w:rsidR="00DB67EC">
        <w:t xml:space="preserve"> to zero.</w:t>
      </w:r>
    </w:p>
    <w:p w:rsidR="00C8438F" w:rsidRDefault="00C8438F" w:rsidP="007908ED">
      <w:r>
        <w:t>See Appendix B for screen transitions.</w:t>
      </w:r>
    </w:p>
    <w:p w:rsidR="00E162A4" w:rsidRPr="00E162A4" w:rsidRDefault="00E162A4" w:rsidP="007908ED">
      <w:r>
        <w:rPr>
          <w:b/>
        </w:rPr>
        <w:t>Update:</w:t>
      </w:r>
      <w:r>
        <w:t xml:space="preserve"> multiple levels were not created.</w:t>
      </w:r>
    </w:p>
    <w:p w:rsidR="00664D4F" w:rsidRDefault="00664D4F" w:rsidP="00664D4F">
      <w:pPr>
        <w:pStyle w:val="Heading2"/>
      </w:pPr>
      <w:r>
        <w:t>Story Background</w:t>
      </w:r>
    </w:p>
    <w:p w:rsidR="00664D4F" w:rsidRDefault="00CB1975" w:rsidP="00664D4F">
      <w:r>
        <w:t xml:space="preserve">The year is 2496, civilization is falling apart. Three years earlier the </w:t>
      </w:r>
      <w:proofErr w:type="spellStart"/>
      <w:r>
        <w:t>Tachicoma</w:t>
      </w:r>
      <w:proofErr w:type="spellEnd"/>
      <w:r>
        <w:t xml:space="preserve"> virus infected all machines linked into the national network. </w:t>
      </w:r>
      <w:r w:rsidR="00A047A9">
        <w:t>Machines have become self-aware and organized into colonies away from humans. The organized colonies have separated into two competing factions. The RT090 which seeks to destroy the human race and acquire what remains the world</w:t>
      </w:r>
      <w:r w:rsidR="005B0CEC">
        <w:t>’</w:t>
      </w:r>
      <w:r w:rsidR="00A047A9">
        <w:t>s last bit of power, and the TM553 which defends the human race.</w:t>
      </w:r>
    </w:p>
    <w:p w:rsidR="00A047A9" w:rsidRPr="00664D4F" w:rsidRDefault="005A1A95" w:rsidP="00664D4F">
      <w:r>
        <w:t>After a combat program installation</w:t>
      </w:r>
      <w:r w:rsidR="00A047A9">
        <w:t xml:space="preserve"> to </w:t>
      </w:r>
      <w:r>
        <w:t>h</w:t>
      </w:r>
      <w:r w:rsidR="00E162A4">
        <w:t>is</w:t>
      </w:r>
      <w:r>
        <w:t xml:space="preserve"> ROM </w:t>
      </w:r>
      <w:proofErr w:type="spellStart"/>
      <w:r w:rsidR="00A047A9">
        <w:t>Hiro</w:t>
      </w:r>
      <w:proofErr w:type="spellEnd"/>
      <w:r w:rsidR="00930BBF">
        <w:t>,</w:t>
      </w:r>
      <w:r w:rsidR="00A047A9">
        <w:t xml:space="preserve"> a mere house bot </w:t>
      </w:r>
      <w:r>
        <w:t>and member of TM553</w:t>
      </w:r>
      <w:r w:rsidR="00930BBF">
        <w:t>,</w:t>
      </w:r>
      <w:bookmarkStart w:id="0" w:name="_GoBack"/>
      <w:bookmarkEnd w:id="0"/>
      <w:r>
        <w:t xml:space="preserve"> </w:t>
      </w:r>
      <w:r w:rsidR="00A047A9">
        <w:t>has been sent on a scouting mission</w:t>
      </w:r>
      <w:r>
        <w:t xml:space="preserve">. Although he has been upgraded to defend himself in combat </w:t>
      </w:r>
      <w:proofErr w:type="spellStart"/>
      <w:r>
        <w:t>Hiro</w:t>
      </w:r>
      <w:proofErr w:type="spellEnd"/>
      <w:r>
        <w:t xml:space="preserve"> lacks any form of stealth and is quickly identified by the RT090. After breaking free from the scrap yard </w:t>
      </w:r>
      <w:proofErr w:type="spellStart"/>
      <w:r>
        <w:t>Hiro</w:t>
      </w:r>
      <w:proofErr w:type="spellEnd"/>
      <w:r>
        <w:t xml:space="preserve"> must fight his way out of the enemy encampment to report his mission intelligence. </w:t>
      </w:r>
    </w:p>
    <w:p w:rsidR="009C62C7" w:rsidRDefault="009C62C7" w:rsidP="009C62C7">
      <w:pPr>
        <w:pStyle w:val="Heading2"/>
      </w:pPr>
      <w:r>
        <w:t>Story Progression</w:t>
      </w:r>
    </w:p>
    <w:p w:rsidR="009C62C7" w:rsidRPr="009C62C7" w:rsidRDefault="009C62C7" w:rsidP="009C62C7">
      <w:r>
        <w:lastRenderedPageBreak/>
        <w:t xml:space="preserve">This game </w:t>
      </w:r>
      <w:r w:rsidR="007D53DF">
        <w:t xml:space="preserve">is intended to be classified within in the arcade genre, </w:t>
      </w:r>
      <w:r>
        <w:t xml:space="preserve">and thus </w:t>
      </w:r>
      <w:r w:rsidR="00664D4F">
        <w:t>does not outline a story progression throughout the game</w:t>
      </w:r>
      <w:r>
        <w:t>.  The objective is to beat your own best score, or</w:t>
      </w:r>
      <w:r w:rsidR="00C53E7B">
        <w:t xml:space="preserve"> to beat</w:t>
      </w:r>
      <w:r>
        <w:t xml:space="preserve"> someone else’s best score, not to “finish” the game decisively.</w:t>
      </w:r>
    </w:p>
    <w:p w:rsidR="00BB37A2" w:rsidRDefault="00392361" w:rsidP="00BB37A2">
      <w:pPr>
        <w:pStyle w:val="Heading2"/>
      </w:pPr>
      <w:r>
        <w:t>Strategies</w:t>
      </w:r>
    </w:p>
    <w:p w:rsidR="00381EC7" w:rsidRDefault="005A1A95" w:rsidP="00B77CF5">
      <w:pPr>
        <w:pStyle w:val="Heading3"/>
      </w:pPr>
      <w:r>
        <w:t>Sword attacks</w:t>
      </w:r>
    </w:p>
    <w:p w:rsidR="00392361" w:rsidRDefault="005A1A95" w:rsidP="00392361">
      <w:r>
        <w:t>Sword attacks can affect Crimson Melee from any direction</w:t>
      </w:r>
      <w:r w:rsidR="00392361">
        <w:t>.</w:t>
      </w:r>
    </w:p>
    <w:p w:rsidR="00392361" w:rsidRDefault="005A1A95" w:rsidP="00392361">
      <w:r>
        <w:t>Sword attacks will only damage Turret if it is attacked from behind</w:t>
      </w:r>
      <w:r w:rsidR="00392361">
        <w:t>.</w:t>
      </w:r>
    </w:p>
    <w:p w:rsidR="00037E82" w:rsidRDefault="00037E82" w:rsidP="00392361">
      <w:r>
        <w:t>Sword attacks trade attack range for power.</w:t>
      </w:r>
    </w:p>
    <w:p w:rsidR="00392361" w:rsidRDefault="005A1A95" w:rsidP="00392361">
      <w:pPr>
        <w:pStyle w:val="Heading3"/>
      </w:pPr>
      <w:r>
        <w:t>Gun Attacks</w:t>
      </w:r>
    </w:p>
    <w:p w:rsidR="00392361" w:rsidRDefault="005A1A95" w:rsidP="00392361">
      <w:r>
        <w:t>Crimson Melee can be shot from any direction</w:t>
      </w:r>
      <w:r w:rsidR="00050EB0">
        <w:t>.</w:t>
      </w:r>
    </w:p>
    <w:p w:rsidR="005A1A95" w:rsidRDefault="005A1A95" w:rsidP="00392361">
      <w:r>
        <w:t>Turret can only be show from behind.</w:t>
      </w:r>
    </w:p>
    <w:p w:rsidR="00037E82" w:rsidRDefault="00037E82" w:rsidP="00392361">
      <w:r>
        <w:t>Gun attacks trade power for range.</w:t>
      </w:r>
    </w:p>
    <w:p w:rsidR="0032464E" w:rsidRDefault="00501BD8" w:rsidP="00501BD8">
      <w:pPr>
        <w:pStyle w:val="Heading2"/>
      </w:pPr>
      <w:r>
        <w:t>Scoring</w:t>
      </w:r>
    </w:p>
    <w:p w:rsidR="007F27F3" w:rsidRPr="00110ECB" w:rsidRDefault="00501BD8" w:rsidP="007F27F3">
      <w:r>
        <w:t>Points are awarded for every enemy killed</w:t>
      </w:r>
      <w:r w:rsidR="007F27F3">
        <w:t xml:space="preserve">. </w:t>
      </w:r>
      <w:r w:rsidR="007F27F3" w:rsidRPr="007F27F3">
        <w:t xml:space="preserve"> </w:t>
      </w:r>
      <w:r w:rsidR="007F27F3">
        <w:t>Points awarded will use a mathematical formula to award points based on the length of time the enemy was alive and the difficulty of the enemy.</w:t>
      </w:r>
    </w:p>
    <w:p w:rsidR="00BC0EEF" w:rsidRDefault="00BC0EEF" w:rsidP="00501BD8">
      <w:r>
        <w:t xml:space="preserve">Multiple kills </w:t>
      </w:r>
      <w:r w:rsidR="000C3318">
        <w:t xml:space="preserve">resulting from a single </w:t>
      </w:r>
      <w:r w:rsidR="0027277C">
        <w:t xml:space="preserve">attack </w:t>
      </w:r>
      <w:r>
        <w:t>are awarded</w:t>
      </w:r>
      <w:r w:rsidR="00FC0E6E">
        <w:t xml:space="preserve"> points</w:t>
      </w:r>
      <w:r w:rsidR="00705994">
        <w:t xml:space="preserve"> multiplied by a bonus factor</w:t>
      </w:r>
      <w:r>
        <w:t>.</w:t>
      </w:r>
      <w:r w:rsidR="00FC0E6E">
        <w:t xml:space="preserve">  </w:t>
      </w:r>
      <w:r w:rsidR="0027277C">
        <w:t>The bonus multipl</w:t>
      </w:r>
      <w:r w:rsidR="000F6945">
        <w:t>i</w:t>
      </w:r>
      <w:r w:rsidR="0027277C">
        <w:t xml:space="preserve">er is compounded after each kill </w:t>
      </w:r>
      <w:r w:rsidR="007F27F3">
        <w:t>and is set to zero if the player is damaged with an enemy attack</w:t>
      </w:r>
      <w:r w:rsidR="0027277C">
        <w:t>.</w:t>
      </w:r>
    </w:p>
    <w:p w:rsidR="00D76DE8" w:rsidRDefault="005C2ECD" w:rsidP="00501BD8">
      <w:r>
        <w:t>A level clear bonus will be awarded.  The bonus will be proportional to the level number passed</w:t>
      </w:r>
      <w:r w:rsidR="00D76DE8">
        <w:t>.</w:t>
      </w:r>
    </w:p>
    <w:p w:rsidR="002F10B6" w:rsidRDefault="00D76DE8" w:rsidP="00501BD8">
      <w:r>
        <w:t xml:space="preserve">A remaining health bonus will be awarded when a level is cleared.  The bonus will be proportional to the </w:t>
      </w:r>
      <w:r w:rsidR="002F10B6">
        <w:t>number of health points the player has remaining</w:t>
      </w:r>
      <w:r w:rsidR="005C2ECD">
        <w:t>.</w:t>
      </w:r>
    </w:p>
    <w:p w:rsidR="00E162A4" w:rsidRPr="00E162A4" w:rsidRDefault="00E162A4" w:rsidP="00501BD8">
      <w:r>
        <w:rPr>
          <w:b/>
        </w:rPr>
        <w:t>Update:</w:t>
      </w:r>
      <w:r>
        <w:t xml:space="preserve"> each enemy type has a unique score value that remains constant. There is no level clear bonus. Remaining health is not converted into a higher score.</w:t>
      </w:r>
    </w:p>
    <w:p w:rsidR="0032464E" w:rsidRDefault="00161921" w:rsidP="0032464E">
      <w:pPr>
        <w:pStyle w:val="Heading2"/>
      </w:pPr>
      <w:r>
        <w:t>Sound Effects</w:t>
      </w:r>
    </w:p>
    <w:p w:rsidR="0032464E" w:rsidRDefault="0032464E" w:rsidP="0032464E">
      <w:r>
        <w:t>Hit</w:t>
      </w:r>
      <w:r w:rsidR="00AC0914">
        <w:t>: Plays when an armed weapon collides with an opponent.</w:t>
      </w:r>
    </w:p>
    <w:p w:rsidR="0032464E" w:rsidRDefault="007F27F3" w:rsidP="0032464E">
      <w:r>
        <w:t xml:space="preserve">Gun: Plays when </w:t>
      </w:r>
      <w:proofErr w:type="spellStart"/>
      <w:r>
        <w:t>Hiro</w:t>
      </w:r>
      <w:proofErr w:type="spellEnd"/>
      <w:r>
        <w:t xml:space="preserve"> fires h</w:t>
      </w:r>
      <w:r w:rsidR="000A6375">
        <w:t>er</w:t>
      </w:r>
      <w:r>
        <w:t xml:space="preserve"> gun or the Turret fires his gun.</w:t>
      </w:r>
    </w:p>
    <w:p w:rsidR="000A6375" w:rsidRDefault="000A6375" w:rsidP="0032464E">
      <w:r>
        <w:t xml:space="preserve">Slice: Plays when </w:t>
      </w:r>
      <w:proofErr w:type="spellStart"/>
      <w:r>
        <w:t>Hiro</w:t>
      </w:r>
      <w:proofErr w:type="spellEnd"/>
      <w:r>
        <w:t xml:space="preserve"> uses her sword.</w:t>
      </w:r>
    </w:p>
    <w:p w:rsidR="000A6375" w:rsidRDefault="000A6375" w:rsidP="0032464E">
      <w:r>
        <w:t>Death: Plays when armed weapon dies.</w:t>
      </w:r>
    </w:p>
    <w:p w:rsidR="001C5D12" w:rsidRDefault="00E91FE2" w:rsidP="0032464E">
      <w:r>
        <w:t>Pickup</w:t>
      </w:r>
      <w:r w:rsidR="00AC0914">
        <w:t>:</w:t>
      </w:r>
      <w:r w:rsidR="00EE3215">
        <w:t xml:space="preserve"> Plays when the player collides with a pickup.</w:t>
      </w:r>
    </w:p>
    <w:p w:rsidR="00E162A4" w:rsidRPr="00E162A4" w:rsidRDefault="00E162A4" w:rsidP="0032464E">
      <w:r>
        <w:rPr>
          <w:b/>
        </w:rPr>
        <w:lastRenderedPageBreak/>
        <w:t xml:space="preserve">Update: </w:t>
      </w:r>
      <w:r>
        <w:t>no sound effects for pickups as none were implemented</w:t>
      </w:r>
    </w:p>
    <w:p w:rsidR="00626953" w:rsidRPr="00626953" w:rsidRDefault="00626953" w:rsidP="00626953"/>
    <w:p w:rsidR="00E662DF" w:rsidRDefault="00E662DF" w:rsidP="00E662DF">
      <w:pPr>
        <w:pStyle w:val="Heading1"/>
      </w:pPr>
      <w:r>
        <w:t>Development Specification</w:t>
      </w:r>
    </w:p>
    <w:p w:rsidR="004370FF" w:rsidRDefault="004370FF" w:rsidP="004370FF">
      <w:pPr>
        <w:pStyle w:val="Heading2"/>
      </w:pPr>
      <w:r>
        <w:t>Target Platform</w:t>
      </w:r>
    </w:p>
    <w:p w:rsidR="005D640D" w:rsidRDefault="005D640D" w:rsidP="005D640D">
      <w:pPr>
        <w:pStyle w:val="Heading3"/>
      </w:pPr>
      <w:r>
        <w:t>Software</w:t>
      </w:r>
    </w:p>
    <w:p w:rsidR="000A6375" w:rsidRDefault="000A6375" w:rsidP="00191EBF">
      <w:pPr>
        <w:pStyle w:val="ListParagraph"/>
        <w:numPr>
          <w:ilvl w:val="0"/>
          <w:numId w:val="3"/>
        </w:numPr>
        <w:spacing w:before="0"/>
      </w:pPr>
      <w:r w:rsidRPr="00565AFC">
        <w:t xml:space="preserve">Microsoft® Windows® </w:t>
      </w:r>
      <w:r>
        <w:t xml:space="preserve">XP or later </w:t>
      </w:r>
    </w:p>
    <w:p w:rsidR="000A6375" w:rsidRDefault="000A6375" w:rsidP="00191EBF">
      <w:pPr>
        <w:pStyle w:val="ListParagraph"/>
        <w:numPr>
          <w:ilvl w:val="0"/>
          <w:numId w:val="3"/>
        </w:numPr>
        <w:spacing w:before="0"/>
      </w:pPr>
      <w:r>
        <w:t>DirectX 9 or later libraries.</w:t>
      </w:r>
    </w:p>
    <w:p w:rsidR="007F27F3" w:rsidRPr="007F27F3" w:rsidRDefault="007F27F3" w:rsidP="007F27F3"/>
    <w:p w:rsidR="005D640D" w:rsidRDefault="005D640D" w:rsidP="005D640D">
      <w:pPr>
        <w:pStyle w:val="Heading3"/>
      </w:pPr>
      <w:r>
        <w:t>Hardware</w:t>
      </w:r>
    </w:p>
    <w:p w:rsidR="000A6375" w:rsidRDefault="000A6375" w:rsidP="00191EBF">
      <w:pPr>
        <w:pStyle w:val="ListParagraph"/>
        <w:numPr>
          <w:ilvl w:val="0"/>
          <w:numId w:val="3"/>
        </w:numPr>
        <w:spacing w:before="0"/>
      </w:pPr>
      <w:r>
        <w:t>Modern desktop or laptop</w:t>
      </w:r>
    </w:p>
    <w:p w:rsidR="000A6375" w:rsidRDefault="000A6375" w:rsidP="00191EBF">
      <w:pPr>
        <w:pStyle w:val="ListParagraph"/>
        <w:numPr>
          <w:ilvl w:val="0"/>
          <w:numId w:val="3"/>
        </w:numPr>
        <w:spacing w:before="0"/>
      </w:pPr>
      <w:r>
        <w:t>Keyboard</w:t>
      </w:r>
    </w:p>
    <w:p w:rsidR="000A6375" w:rsidRPr="000A6375" w:rsidRDefault="000A6375" w:rsidP="00191EBF"/>
    <w:p w:rsidR="000012A6" w:rsidRDefault="00354CF0" w:rsidP="000F0E8E">
      <w:pPr>
        <w:pStyle w:val="Heading2"/>
      </w:pPr>
      <w:r>
        <w:t>Hit Testing</w:t>
      </w:r>
    </w:p>
    <w:p w:rsidR="000E574A" w:rsidRDefault="000E574A" w:rsidP="000E574A">
      <w:pPr>
        <w:pStyle w:val="Heading3"/>
      </w:pPr>
      <w:r>
        <w:t>Collisions</w:t>
      </w:r>
    </w:p>
    <w:p w:rsidR="007F27F3" w:rsidRPr="007F27F3" w:rsidRDefault="000A6375" w:rsidP="007F27F3">
      <w:r>
        <w:t xml:space="preserve">Collisions will be calculated using the bounding box overlap method. This will be the case for both melee and projectile attacks. </w:t>
      </w:r>
    </w:p>
    <w:p w:rsidR="007F27F3" w:rsidRPr="000E574A" w:rsidRDefault="007F27F3" w:rsidP="000E574A"/>
    <w:p w:rsidR="00E662DF" w:rsidRDefault="00E662DF" w:rsidP="00E662DF">
      <w:pPr>
        <w:pStyle w:val="Heading2"/>
      </w:pPr>
      <w:r>
        <w:t>Algorithms</w:t>
      </w:r>
      <w:r w:rsidR="00F33159">
        <w:t>/AI</w:t>
      </w:r>
    </w:p>
    <w:p w:rsidR="00F33159" w:rsidRDefault="000A6375" w:rsidP="00C7290F">
      <w:pPr>
        <w:pStyle w:val="Heading4"/>
      </w:pPr>
      <w:r>
        <w:t>Algorithm Style</w:t>
      </w:r>
    </w:p>
    <w:p w:rsidR="000A6375" w:rsidRDefault="000A6375" w:rsidP="000A6375">
      <w:pPr>
        <w:pStyle w:val="ListParagraph"/>
        <w:numPr>
          <w:ilvl w:val="1"/>
          <w:numId w:val="3"/>
        </w:numPr>
        <w:spacing w:before="0"/>
        <w:rPr>
          <w:b/>
        </w:rPr>
      </w:pPr>
      <w:r w:rsidRPr="00B5196E">
        <w:rPr>
          <w:b/>
        </w:rPr>
        <w:t>Structure</w:t>
      </w:r>
    </w:p>
    <w:p w:rsidR="000A6375" w:rsidRPr="00B5196E" w:rsidRDefault="000A6375" w:rsidP="000A6375">
      <w:pPr>
        <w:pStyle w:val="ListParagraph"/>
        <w:numPr>
          <w:ilvl w:val="2"/>
          <w:numId w:val="3"/>
        </w:numPr>
        <w:spacing w:before="0"/>
        <w:rPr>
          <w:b/>
        </w:rPr>
      </w:pPr>
      <w:r>
        <w:t>The basic structure follows the examples given in the Kelly (2011) book. Our code contains the following central classes:</w:t>
      </w:r>
    </w:p>
    <w:p w:rsidR="000A6375" w:rsidRDefault="000A6375" w:rsidP="000A6375">
      <w:pPr>
        <w:pStyle w:val="ListParagraph"/>
        <w:numPr>
          <w:ilvl w:val="3"/>
          <w:numId w:val="3"/>
        </w:numPr>
        <w:spacing w:before="0"/>
      </w:pPr>
      <w:r>
        <w:t>Game Class</w:t>
      </w:r>
    </w:p>
    <w:p w:rsidR="000A6375" w:rsidRDefault="000A6375" w:rsidP="000A6375">
      <w:pPr>
        <w:pStyle w:val="ListParagraph"/>
        <w:numPr>
          <w:ilvl w:val="3"/>
          <w:numId w:val="3"/>
        </w:numPr>
        <w:spacing w:before="0"/>
      </w:pPr>
      <w:r>
        <w:t>Sprite Manager</w:t>
      </w:r>
    </w:p>
    <w:p w:rsidR="000A6375" w:rsidRDefault="000A6375" w:rsidP="000A6375">
      <w:pPr>
        <w:pStyle w:val="ListParagraph"/>
        <w:numPr>
          <w:ilvl w:val="3"/>
          <w:numId w:val="3"/>
        </w:numPr>
        <w:spacing w:before="0"/>
      </w:pPr>
      <w:r>
        <w:t>Sprite Class</w:t>
      </w:r>
    </w:p>
    <w:p w:rsidR="000A6375" w:rsidRDefault="000A6375" w:rsidP="000A6375">
      <w:pPr>
        <w:pStyle w:val="ListParagraph"/>
        <w:numPr>
          <w:ilvl w:val="4"/>
          <w:numId w:val="3"/>
        </w:numPr>
        <w:spacing w:before="0"/>
      </w:pPr>
      <w:r>
        <w:t>Player Controlled Character Class</w:t>
      </w:r>
    </w:p>
    <w:p w:rsidR="000A6375" w:rsidRDefault="000A6375" w:rsidP="000A6375">
      <w:pPr>
        <w:pStyle w:val="ListParagraph"/>
        <w:numPr>
          <w:ilvl w:val="4"/>
          <w:numId w:val="3"/>
        </w:numPr>
        <w:spacing w:before="0"/>
      </w:pPr>
      <w:r>
        <w:t>Crimson Melee Enemy Class</w:t>
      </w:r>
    </w:p>
    <w:p w:rsidR="000A6375" w:rsidRDefault="000A6375" w:rsidP="000A6375">
      <w:pPr>
        <w:pStyle w:val="ListParagraph"/>
        <w:numPr>
          <w:ilvl w:val="4"/>
          <w:numId w:val="3"/>
        </w:numPr>
        <w:spacing w:before="0"/>
      </w:pPr>
      <w:r>
        <w:t>Turret Defense Enemy Class</w:t>
      </w:r>
    </w:p>
    <w:p w:rsidR="000A6375" w:rsidRDefault="000A6375" w:rsidP="000A6375">
      <w:pPr>
        <w:pStyle w:val="ListParagraph"/>
        <w:numPr>
          <w:ilvl w:val="4"/>
          <w:numId w:val="3"/>
        </w:numPr>
        <w:spacing w:before="0"/>
      </w:pPr>
      <w:r>
        <w:t>Projectile Class</w:t>
      </w:r>
    </w:p>
    <w:p w:rsidR="000A6375" w:rsidRDefault="000A6375" w:rsidP="000A6375">
      <w:pPr>
        <w:pStyle w:val="ListParagraph"/>
        <w:numPr>
          <w:ilvl w:val="3"/>
          <w:numId w:val="3"/>
        </w:numPr>
        <w:spacing w:before="0"/>
      </w:pPr>
      <w:r>
        <w:t>Input Class</w:t>
      </w:r>
    </w:p>
    <w:p w:rsidR="000A6375" w:rsidRDefault="000A6375" w:rsidP="000A6375">
      <w:pPr>
        <w:pStyle w:val="ListParagraph"/>
        <w:numPr>
          <w:ilvl w:val="3"/>
          <w:numId w:val="3"/>
        </w:numPr>
        <w:spacing w:before="0"/>
      </w:pPr>
      <w:r>
        <w:t>Audio Class</w:t>
      </w:r>
    </w:p>
    <w:p w:rsidR="000A6375" w:rsidRDefault="000A6375" w:rsidP="000A6375">
      <w:pPr>
        <w:pStyle w:val="ListParagraph"/>
        <w:numPr>
          <w:ilvl w:val="2"/>
          <w:numId w:val="3"/>
        </w:numPr>
        <w:spacing w:before="0"/>
      </w:pPr>
      <w:r>
        <w:lastRenderedPageBreak/>
        <w:t xml:space="preserve">The Sprite Manager controls all sprites. It handles the animations for each sprite based upon each sprites action, such as attacking or taking damage. </w:t>
      </w:r>
    </w:p>
    <w:p w:rsidR="000A6375" w:rsidRDefault="000A6375" w:rsidP="000A6375">
      <w:pPr>
        <w:pStyle w:val="ListParagraph"/>
        <w:numPr>
          <w:ilvl w:val="2"/>
          <w:numId w:val="3"/>
        </w:numPr>
        <w:spacing w:before="0"/>
      </w:pPr>
      <w:r>
        <w:t xml:space="preserve">Each enemy class contains enemy-type specific AI. </w:t>
      </w:r>
    </w:p>
    <w:p w:rsidR="000A6375" w:rsidRDefault="000A6375" w:rsidP="000A6375">
      <w:pPr>
        <w:pStyle w:val="ListParagraph"/>
        <w:numPr>
          <w:ilvl w:val="2"/>
          <w:numId w:val="3"/>
        </w:numPr>
        <w:spacing w:before="0"/>
      </w:pPr>
      <w:r>
        <w:t xml:space="preserve">The player controller class contains code that assigns keyboard input specific actions like attacking and movement. </w:t>
      </w:r>
    </w:p>
    <w:p w:rsidR="000A6375" w:rsidRDefault="000A6375" w:rsidP="000A6375">
      <w:pPr>
        <w:pStyle w:val="ListParagraph"/>
        <w:numPr>
          <w:ilvl w:val="2"/>
          <w:numId w:val="3"/>
        </w:numPr>
        <w:spacing w:before="0"/>
      </w:pPr>
      <w:r>
        <w:t>Audio cues produced from enemy and player actions are handled within their respective classes.</w:t>
      </w:r>
    </w:p>
    <w:p w:rsidR="000A6375" w:rsidRPr="00B5196E" w:rsidRDefault="000A6375" w:rsidP="000A6375">
      <w:pPr>
        <w:pStyle w:val="ListParagraph"/>
        <w:numPr>
          <w:ilvl w:val="1"/>
          <w:numId w:val="3"/>
        </w:numPr>
        <w:spacing w:before="0"/>
        <w:rPr>
          <w:b/>
        </w:rPr>
      </w:pPr>
      <w:r w:rsidRPr="00B5196E">
        <w:rPr>
          <w:b/>
        </w:rPr>
        <w:t>AI</w:t>
      </w:r>
    </w:p>
    <w:p w:rsidR="000A6375" w:rsidRDefault="000A6375" w:rsidP="000A6375">
      <w:pPr>
        <w:pStyle w:val="ListParagraph"/>
        <w:numPr>
          <w:ilvl w:val="2"/>
          <w:numId w:val="3"/>
        </w:numPr>
        <w:spacing w:before="0"/>
      </w:pPr>
      <w:r>
        <w:t>General Enemy Instructions</w:t>
      </w:r>
    </w:p>
    <w:p w:rsidR="000A6375" w:rsidRDefault="000A6375" w:rsidP="000A6375">
      <w:pPr>
        <w:pStyle w:val="ListParagraph"/>
        <w:numPr>
          <w:ilvl w:val="3"/>
          <w:numId w:val="3"/>
        </w:numPr>
        <w:spacing w:before="0"/>
      </w:pPr>
      <w:r>
        <w:t>Default animation = Idle.</w:t>
      </w:r>
    </w:p>
    <w:p w:rsidR="000A6375" w:rsidRDefault="000A6375" w:rsidP="000A6375">
      <w:pPr>
        <w:pStyle w:val="ListParagraph"/>
        <w:numPr>
          <w:ilvl w:val="3"/>
          <w:numId w:val="3"/>
        </w:numPr>
        <w:spacing w:before="0"/>
      </w:pPr>
      <w:r>
        <w:t>If status = is hit</w:t>
      </w:r>
    </w:p>
    <w:p w:rsidR="000A6375" w:rsidRDefault="000A6375" w:rsidP="000A6375">
      <w:pPr>
        <w:pStyle w:val="ListParagraph"/>
        <w:numPr>
          <w:ilvl w:val="4"/>
          <w:numId w:val="3"/>
        </w:numPr>
        <w:spacing w:before="0"/>
      </w:pPr>
      <w:r>
        <w:t>Animation = Take Damage</w:t>
      </w:r>
    </w:p>
    <w:p w:rsidR="000A6375" w:rsidRDefault="000A6375" w:rsidP="000A6375">
      <w:pPr>
        <w:pStyle w:val="ListParagraph"/>
        <w:numPr>
          <w:ilvl w:val="4"/>
          <w:numId w:val="3"/>
        </w:numPr>
        <w:spacing w:before="0"/>
      </w:pPr>
      <w:r>
        <w:t>If attack type = slice</w:t>
      </w:r>
    </w:p>
    <w:p w:rsidR="000A6375" w:rsidRDefault="000A6375" w:rsidP="000A6375">
      <w:pPr>
        <w:pStyle w:val="ListParagraph"/>
        <w:numPr>
          <w:ilvl w:val="5"/>
          <w:numId w:val="3"/>
        </w:numPr>
        <w:spacing w:before="0"/>
      </w:pPr>
      <w:r>
        <w:t>Health -= 4</w:t>
      </w:r>
    </w:p>
    <w:p w:rsidR="000A6375" w:rsidRDefault="000A6375" w:rsidP="000A6375">
      <w:pPr>
        <w:pStyle w:val="ListParagraph"/>
        <w:numPr>
          <w:ilvl w:val="4"/>
          <w:numId w:val="3"/>
        </w:numPr>
        <w:spacing w:before="0"/>
      </w:pPr>
      <w:r>
        <w:t>If attack type = shoot</w:t>
      </w:r>
    </w:p>
    <w:p w:rsidR="000A6375" w:rsidRDefault="000A6375" w:rsidP="000A6375">
      <w:pPr>
        <w:pStyle w:val="ListParagraph"/>
        <w:numPr>
          <w:ilvl w:val="5"/>
          <w:numId w:val="3"/>
        </w:numPr>
        <w:spacing w:before="0"/>
      </w:pPr>
      <w:r>
        <w:t>Health -= 1</w:t>
      </w:r>
    </w:p>
    <w:p w:rsidR="000A6375" w:rsidRDefault="000A6375" w:rsidP="000A6375">
      <w:pPr>
        <w:pStyle w:val="ListParagraph"/>
        <w:numPr>
          <w:ilvl w:val="3"/>
          <w:numId w:val="3"/>
        </w:numPr>
        <w:spacing w:before="0"/>
      </w:pPr>
      <w:r>
        <w:t>If health &lt;= 0</w:t>
      </w:r>
    </w:p>
    <w:p w:rsidR="000A6375" w:rsidRDefault="000A6375" w:rsidP="000A6375">
      <w:pPr>
        <w:pStyle w:val="ListParagraph"/>
        <w:numPr>
          <w:ilvl w:val="4"/>
          <w:numId w:val="3"/>
        </w:numPr>
        <w:spacing w:before="0"/>
      </w:pPr>
      <w:r>
        <w:t>If attack type = slice</w:t>
      </w:r>
    </w:p>
    <w:p w:rsidR="000A6375" w:rsidRDefault="000A6375" w:rsidP="000A6375">
      <w:pPr>
        <w:pStyle w:val="ListParagraph"/>
        <w:numPr>
          <w:ilvl w:val="5"/>
          <w:numId w:val="3"/>
        </w:numPr>
        <w:spacing w:before="0"/>
      </w:pPr>
      <w:r>
        <w:t>Animation = Death-Sliced</w:t>
      </w:r>
    </w:p>
    <w:p w:rsidR="000A6375" w:rsidRDefault="000A6375" w:rsidP="000A6375">
      <w:pPr>
        <w:pStyle w:val="ListParagraph"/>
        <w:numPr>
          <w:ilvl w:val="4"/>
          <w:numId w:val="3"/>
        </w:numPr>
        <w:spacing w:before="0"/>
      </w:pPr>
      <w:r>
        <w:t>If attack type = shot</w:t>
      </w:r>
    </w:p>
    <w:p w:rsidR="000A6375" w:rsidRDefault="000A6375" w:rsidP="000A6375">
      <w:pPr>
        <w:pStyle w:val="ListParagraph"/>
        <w:numPr>
          <w:ilvl w:val="5"/>
          <w:numId w:val="3"/>
        </w:numPr>
        <w:spacing w:before="0"/>
      </w:pPr>
      <w:r>
        <w:t>Animation = Death-Shot</w:t>
      </w:r>
    </w:p>
    <w:p w:rsidR="000A6375" w:rsidRDefault="000A6375" w:rsidP="000A6375">
      <w:pPr>
        <w:pStyle w:val="ListParagraph"/>
        <w:numPr>
          <w:ilvl w:val="2"/>
          <w:numId w:val="3"/>
        </w:numPr>
        <w:spacing w:before="0"/>
      </w:pPr>
      <w:r>
        <w:t>Crimson Melee Enemy</w:t>
      </w:r>
    </w:p>
    <w:p w:rsidR="000A6375" w:rsidRDefault="000A6375" w:rsidP="000A6375">
      <w:pPr>
        <w:pStyle w:val="ListParagraph"/>
        <w:numPr>
          <w:ilvl w:val="3"/>
          <w:numId w:val="3"/>
        </w:numPr>
        <w:spacing w:before="0"/>
      </w:pPr>
      <w:r>
        <w:t>If Main character is within 3/5 the game window width.</w:t>
      </w:r>
    </w:p>
    <w:p w:rsidR="000A6375" w:rsidRDefault="000A6375" w:rsidP="000A6375">
      <w:pPr>
        <w:pStyle w:val="ListParagraph"/>
        <w:numPr>
          <w:ilvl w:val="4"/>
          <w:numId w:val="3"/>
        </w:numPr>
        <w:spacing w:before="0"/>
      </w:pPr>
      <w:r>
        <w:t>If no collision</w:t>
      </w:r>
    </w:p>
    <w:p w:rsidR="000A6375" w:rsidRDefault="000A6375" w:rsidP="000A6375">
      <w:pPr>
        <w:pStyle w:val="ListParagraph"/>
        <w:numPr>
          <w:ilvl w:val="5"/>
          <w:numId w:val="3"/>
        </w:numPr>
        <w:spacing w:before="0"/>
      </w:pPr>
      <w:r>
        <w:t>Move towards Main character</w:t>
      </w:r>
    </w:p>
    <w:p w:rsidR="000A6375" w:rsidRDefault="000A6375" w:rsidP="000A6375">
      <w:pPr>
        <w:pStyle w:val="ListParagraph"/>
        <w:numPr>
          <w:ilvl w:val="4"/>
          <w:numId w:val="3"/>
        </w:numPr>
        <w:spacing w:before="0"/>
      </w:pPr>
      <w:r>
        <w:t>Else if status = normal</w:t>
      </w:r>
    </w:p>
    <w:p w:rsidR="000A6375" w:rsidRDefault="000A6375" w:rsidP="000A6375">
      <w:pPr>
        <w:pStyle w:val="ListParagraph"/>
        <w:numPr>
          <w:ilvl w:val="5"/>
          <w:numId w:val="3"/>
        </w:numPr>
        <w:spacing w:before="0"/>
      </w:pPr>
      <w:r>
        <w:t>Begin attacking Main Character</w:t>
      </w:r>
    </w:p>
    <w:p w:rsidR="000A6375" w:rsidRDefault="000A6375" w:rsidP="000A6375">
      <w:pPr>
        <w:pStyle w:val="ListParagraph"/>
        <w:numPr>
          <w:ilvl w:val="2"/>
          <w:numId w:val="3"/>
        </w:numPr>
        <w:spacing w:before="0"/>
      </w:pPr>
      <w:r>
        <w:t>Turret Defense Enemy</w:t>
      </w:r>
    </w:p>
    <w:p w:rsidR="000A6375" w:rsidRDefault="000A6375" w:rsidP="000A6375">
      <w:pPr>
        <w:pStyle w:val="ListParagraph"/>
        <w:numPr>
          <w:ilvl w:val="3"/>
          <w:numId w:val="3"/>
        </w:numPr>
        <w:spacing w:before="0"/>
      </w:pPr>
      <w:r>
        <w:t>Default: Idle</w:t>
      </w:r>
    </w:p>
    <w:p w:rsidR="000A6375" w:rsidRDefault="000A6375" w:rsidP="000A6375">
      <w:pPr>
        <w:pStyle w:val="ListParagraph"/>
        <w:numPr>
          <w:ilvl w:val="3"/>
          <w:numId w:val="3"/>
        </w:numPr>
        <w:spacing w:before="0"/>
      </w:pPr>
      <w:r>
        <w:t>If Main character is further than 3/5 the game window width</w:t>
      </w:r>
    </w:p>
    <w:p w:rsidR="000A6375" w:rsidRDefault="000A6375" w:rsidP="000A6375">
      <w:pPr>
        <w:pStyle w:val="ListParagraph"/>
        <w:numPr>
          <w:ilvl w:val="4"/>
          <w:numId w:val="3"/>
        </w:numPr>
        <w:spacing w:before="0"/>
      </w:pPr>
      <w:r>
        <w:t>Move towards Main character</w:t>
      </w:r>
    </w:p>
    <w:p w:rsidR="000A6375" w:rsidRDefault="000A6375" w:rsidP="000A6375">
      <w:pPr>
        <w:pStyle w:val="ListParagraph"/>
        <w:numPr>
          <w:ilvl w:val="3"/>
          <w:numId w:val="3"/>
        </w:numPr>
        <w:spacing w:before="0"/>
      </w:pPr>
      <w:r>
        <w:t>If Main character is less than or equal to 3/5 the game window width</w:t>
      </w:r>
    </w:p>
    <w:p w:rsidR="000A6375" w:rsidRDefault="000A6375" w:rsidP="000A6375">
      <w:pPr>
        <w:pStyle w:val="ListParagraph"/>
        <w:numPr>
          <w:ilvl w:val="4"/>
          <w:numId w:val="3"/>
        </w:numPr>
        <w:spacing w:before="0"/>
      </w:pPr>
      <w:r>
        <w:t>If not crouching</w:t>
      </w:r>
    </w:p>
    <w:p w:rsidR="000A6375" w:rsidRDefault="000A6375" w:rsidP="000A6375">
      <w:pPr>
        <w:pStyle w:val="ListParagraph"/>
        <w:numPr>
          <w:ilvl w:val="5"/>
          <w:numId w:val="3"/>
        </w:numPr>
        <w:spacing w:before="0"/>
      </w:pPr>
      <w:r>
        <w:t>Animation = crouch</w:t>
      </w:r>
    </w:p>
    <w:p w:rsidR="000A6375" w:rsidRDefault="000A6375" w:rsidP="000A6375">
      <w:pPr>
        <w:pStyle w:val="ListParagraph"/>
        <w:numPr>
          <w:ilvl w:val="4"/>
          <w:numId w:val="3"/>
        </w:numPr>
        <w:spacing w:before="0"/>
      </w:pPr>
      <w:r>
        <w:t>If crouching &amp; status = normal</w:t>
      </w:r>
    </w:p>
    <w:p w:rsidR="000A6375" w:rsidRDefault="000A6375" w:rsidP="000A6375">
      <w:pPr>
        <w:pStyle w:val="ListParagraph"/>
        <w:numPr>
          <w:ilvl w:val="5"/>
          <w:numId w:val="3"/>
        </w:numPr>
        <w:spacing w:before="0"/>
      </w:pPr>
      <w:r>
        <w:t>Animation = Attack-Shoot</w:t>
      </w:r>
    </w:p>
    <w:p w:rsidR="000A6375" w:rsidRDefault="000A6375" w:rsidP="000A6375">
      <w:pPr>
        <w:pStyle w:val="ListParagraph"/>
        <w:numPr>
          <w:ilvl w:val="4"/>
          <w:numId w:val="3"/>
        </w:numPr>
        <w:spacing w:before="0"/>
      </w:pPr>
    </w:p>
    <w:p w:rsidR="000A6375" w:rsidRDefault="000A6375" w:rsidP="000A6375">
      <w:pPr>
        <w:pStyle w:val="ListParagraph"/>
        <w:numPr>
          <w:ilvl w:val="3"/>
          <w:numId w:val="3"/>
        </w:numPr>
        <w:spacing w:before="0"/>
      </w:pPr>
      <w:r>
        <w:t>If Main character attack from front</w:t>
      </w:r>
    </w:p>
    <w:p w:rsidR="000A6375" w:rsidRDefault="000A6375" w:rsidP="000A6375">
      <w:pPr>
        <w:pStyle w:val="ListParagraph"/>
        <w:numPr>
          <w:ilvl w:val="4"/>
          <w:numId w:val="3"/>
        </w:numPr>
        <w:spacing w:before="0"/>
      </w:pPr>
      <w:r>
        <w:t>Damage nullified</w:t>
      </w:r>
    </w:p>
    <w:p w:rsidR="000A6375" w:rsidRDefault="000A6375" w:rsidP="000A6375">
      <w:pPr>
        <w:pStyle w:val="ListParagraph"/>
        <w:numPr>
          <w:ilvl w:val="3"/>
          <w:numId w:val="3"/>
        </w:numPr>
        <w:spacing w:before="0"/>
      </w:pPr>
      <w:r>
        <w:t>Else if Main character attack from behind</w:t>
      </w:r>
    </w:p>
    <w:p w:rsidR="007F27F3" w:rsidRPr="007F27F3" w:rsidRDefault="007F27F3" w:rsidP="007F27F3"/>
    <w:p w:rsidR="00070718" w:rsidRDefault="00070718" w:rsidP="00070718">
      <w:pPr>
        <w:pStyle w:val="Heading1"/>
      </w:pPr>
      <w:r>
        <w:t>Appendix B</w:t>
      </w:r>
    </w:p>
    <w:p w:rsidR="00070718" w:rsidRDefault="00070718" w:rsidP="00070718">
      <w:r>
        <w:t>Screen transitions</w:t>
      </w:r>
    </w:p>
    <w:p w:rsidR="00070718" w:rsidRDefault="00070718" w:rsidP="00070718">
      <w:r>
        <w:object w:dxaOrig="4770" w:dyaOrig="7975">
          <v:shape id="_x0000_i1028" type="#_x0000_t75" style="width:238.45pt;height:399.15pt" o:ole="">
            <v:imagedata r:id="rId19" o:title=""/>
          </v:shape>
          <o:OLEObject Type="Embed" ProgID="Visio.Drawing.11" ShapeID="_x0000_i1028" DrawAspect="Content" ObjectID="_1413797680" r:id="rId20"/>
        </w:object>
      </w:r>
    </w:p>
    <w:p w:rsidR="00976B04" w:rsidRDefault="00976B04" w:rsidP="00070718"/>
    <w:p w:rsidR="00976B04" w:rsidRDefault="00976B04" w:rsidP="00976B04">
      <w:pPr>
        <w:pStyle w:val="Heading1"/>
      </w:pPr>
      <w:r>
        <w:t>ART &amp; SOUND Credits</w:t>
      </w:r>
    </w:p>
    <w:p w:rsidR="00976B04" w:rsidRDefault="00976B04" w:rsidP="00976B04">
      <w:pPr>
        <w:pStyle w:val="ListParagraph"/>
        <w:numPr>
          <w:ilvl w:val="0"/>
          <w:numId w:val="6"/>
        </w:numPr>
      </w:pPr>
      <w:r w:rsidRPr="00976B04">
        <w:rPr>
          <w:b/>
        </w:rPr>
        <w:t>Cityscape</w:t>
      </w:r>
      <w:r>
        <w:t xml:space="preserve">: </w:t>
      </w:r>
    </w:p>
    <w:p w:rsidR="00976B04" w:rsidRDefault="00976B04" w:rsidP="00976B04">
      <w:pPr>
        <w:pStyle w:val="ListParagraph"/>
        <w:numPr>
          <w:ilvl w:val="1"/>
          <w:numId w:val="6"/>
        </w:numPr>
      </w:pPr>
      <w:r>
        <w:t>Bingo Mango</w:t>
      </w:r>
    </w:p>
    <w:p w:rsidR="00976B04" w:rsidRDefault="00976B04" w:rsidP="00976B04">
      <w:pPr>
        <w:pStyle w:val="ListParagraph"/>
        <w:numPr>
          <w:ilvl w:val="2"/>
          <w:numId w:val="6"/>
        </w:numPr>
      </w:pPr>
      <w:r>
        <w:t>http://bingomango.tumblr.com/</w:t>
      </w:r>
    </w:p>
    <w:p w:rsidR="00976B04" w:rsidRDefault="00976B04" w:rsidP="00976B04">
      <w:pPr>
        <w:pStyle w:val="ListParagraph"/>
        <w:numPr>
          <w:ilvl w:val="2"/>
          <w:numId w:val="6"/>
        </w:numPr>
      </w:pPr>
      <w:r>
        <w:t>http://www.tumblr.com/tagged/cover-photo?before=1346783507</w:t>
      </w:r>
    </w:p>
    <w:p w:rsidR="00976B04" w:rsidRDefault="00976B04" w:rsidP="00976B04">
      <w:pPr>
        <w:pStyle w:val="ListParagraph"/>
        <w:numPr>
          <w:ilvl w:val="1"/>
          <w:numId w:val="6"/>
        </w:numPr>
      </w:pPr>
      <w:r>
        <w:t>&amp; Michael Greenleaf</w:t>
      </w:r>
    </w:p>
    <w:p w:rsidR="00976B04" w:rsidRDefault="00976B04" w:rsidP="00976B04">
      <w:pPr>
        <w:pStyle w:val="ListParagraph"/>
        <w:numPr>
          <w:ilvl w:val="0"/>
          <w:numId w:val="6"/>
        </w:numPr>
      </w:pPr>
      <w:r w:rsidRPr="00976B04">
        <w:rPr>
          <w:b/>
        </w:rPr>
        <w:t>Sprites</w:t>
      </w:r>
      <w:r>
        <w:t>:</w:t>
      </w:r>
    </w:p>
    <w:p w:rsidR="00976B04" w:rsidRPr="00976B04" w:rsidRDefault="00976B04" w:rsidP="00976B04">
      <w:pPr>
        <w:pStyle w:val="ListParagraph"/>
        <w:numPr>
          <w:ilvl w:val="1"/>
          <w:numId w:val="6"/>
        </w:numPr>
        <w:rPr>
          <w:b/>
        </w:rPr>
      </w:pPr>
      <w:r w:rsidRPr="00976B04">
        <w:rPr>
          <w:b/>
        </w:rPr>
        <w:t>3D Model Meshes:</w:t>
      </w:r>
    </w:p>
    <w:p w:rsidR="00976B04" w:rsidRPr="00976B04" w:rsidRDefault="00976B04" w:rsidP="00976B04">
      <w:pPr>
        <w:pStyle w:val="ListParagraph"/>
        <w:numPr>
          <w:ilvl w:val="2"/>
          <w:numId w:val="6"/>
        </w:numPr>
        <w:rPr>
          <w:b/>
        </w:rPr>
      </w:pPr>
      <w:r w:rsidRPr="00976B04">
        <w:rPr>
          <w:b/>
        </w:rPr>
        <w:t>Crimson Melee</w:t>
      </w:r>
    </w:p>
    <w:p w:rsidR="00976B04" w:rsidRDefault="00976B04" w:rsidP="00976B04">
      <w:pPr>
        <w:pStyle w:val="ListParagraph"/>
        <w:numPr>
          <w:ilvl w:val="3"/>
          <w:numId w:val="6"/>
        </w:numPr>
      </w:pPr>
      <w:r>
        <w:t>Paul Dunne</w:t>
      </w:r>
    </w:p>
    <w:p w:rsidR="00976B04" w:rsidRPr="00976B04" w:rsidRDefault="00976B04" w:rsidP="00976B04">
      <w:pPr>
        <w:pStyle w:val="ListParagraph"/>
        <w:numPr>
          <w:ilvl w:val="2"/>
          <w:numId w:val="6"/>
        </w:numPr>
        <w:rPr>
          <w:b/>
        </w:rPr>
      </w:pPr>
      <w:r w:rsidRPr="00976B04">
        <w:rPr>
          <w:b/>
        </w:rPr>
        <w:t>Turret</w:t>
      </w:r>
    </w:p>
    <w:p w:rsidR="00976B04" w:rsidRDefault="00976B04" w:rsidP="00976B04">
      <w:pPr>
        <w:pStyle w:val="ListParagraph"/>
        <w:numPr>
          <w:ilvl w:val="3"/>
          <w:numId w:val="6"/>
        </w:numPr>
      </w:pPr>
      <w:r>
        <w:t xml:space="preserve">Sebastian </w:t>
      </w:r>
      <w:proofErr w:type="spellStart"/>
      <w:r>
        <w:t>Lague</w:t>
      </w:r>
      <w:proofErr w:type="spellEnd"/>
    </w:p>
    <w:p w:rsidR="00976B04" w:rsidRPr="00976B04" w:rsidRDefault="00976B04" w:rsidP="00976B04">
      <w:pPr>
        <w:pStyle w:val="ListParagraph"/>
        <w:numPr>
          <w:ilvl w:val="2"/>
          <w:numId w:val="6"/>
        </w:numPr>
        <w:rPr>
          <w:b/>
        </w:rPr>
      </w:pPr>
      <w:proofErr w:type="spellStart"/>
      <w:r w:rsidRPr="00976B04">
        <w:rPr>
          <w:b/>
        </w:rPr>
        <w:t>Hiro</w:t>
      </w:r>
      <w:proofErr w:type="spellEnd"/>
    </w:p>
    <w:p w:rsidR="00976B04" w:rsidRDefault="00976B04" w:rsidP="00976B04">
      <w:pPr>
        <w:pStyle w:val="ListParagraph"/>
        <w:numPr>
          <w:ilvl w:val="3"/>
          <w:numId w:val="6"/>
        </w:numPr>
      </w:pPr>
      <w:proofErr w:type="spellStart"/>
      <w:r>
        <w:lastRenderedPageBreak/>
        <w:t>Alisson</w:t>
      </w:r>
      <w:proofErr w:type="spellEnd"/>
      <w:r>
        <w:t xml:space="preserve"> </w:t>
      </w:r>
      <w:proofErr w:type="spellStart"/>
      <w:r>
        <w:t>Farias</w:t>
      </w:r>
      <w:proofErr w:type="spellEnd"/>
    </w:p>
    <w:p w:rsidR="00976B04" w:rsidRDefault="00976B04" w:rsidP="00976B04">
      <w:pPr>
        <w:pStyle w:val="ListParagraph"/>
        <w:numPr>
          <w:ilvl w:val="3"/>
          <w:numId w:val="6"/>
        </w:numPr>
      </w:pPr>
      <w:r>
        <w:t>Michael Greenleaf</w:t>
      </w:r>
    </w:p>
    <w:p w:rsidR="00976B04" w:rsidRPr="00976B04" w:rsidRDefault="00976B04" w:rsidP="00976B04">
      <w:pPr>
        <w:pStyle w:val="ListParagraph"/>
        <w:numPr>
          <w:ilvl w:val="2"/>
          <w:numId w:val="6"/>
        </w:numPr>
        <w:rPr>
          <w:b/>
        </w:rPr>
      </w:pPr>
      <w:r w:rsidRPr="00976B04">
        <w:rPr>
          <w:b/>
        </w:rPr>
        <w:t>Katana</w:t>
      </w:r>
    </w:p>
    <w:p w:rsidR="00976B04" w:rsidRDefault="00976B04" w:rsidP="00976B04">
      <w:pPr>
        <w:pStyle w:val="ListParagraph"/>
        <w:numPr>
          <w:ilvl w:val="3"/>
          <w:numId w:val="6"/>
        </w:numPr>
      </w:pPr>
      <w:r>
        <w:t xml:space="preserve">Krzysztof </w:t>
      </w:r>
      <w:proofErr w:type="spellStart"/>
      <w:r>
        <w:t>Zwolinski</w:t>
      </w:r>
      <w:proofErr w:type="spellEnd"/>
    </w:p>
    <w:p w:rsidR="00976B04" w:rsidRPr="00976B04" w:rsidRDefault="00976B04" w:rsidP="00976B04">
      <w:pPr>
        <w:pStyle w:val="ListParagraph"/>
        <w:numPr>
          <w:ilvl w:val="2"/>
          <w:numId w:val="6"/>
        </w:numPr>
        <w:rPr>
          <w:b/>
        </w:rPr>
      </w:pPr>
      <w:r w:rsidRPr="00976B04">
        <w:rPr>
          <w:b/>
        </w:rPr>
        <w:t xml:space="preserve">Steam Pistol </w:t>
      </w:r>
    </w:p>
    <w:p w:rsidR="00976B04" w:rsidRDefault="00976B04" w:rsidP="00976B04">
      <w:pPr>
        <w:pStyle w:val="ListParagraph"/>
        <w:numPr>
          <w:ilvl w:val="3"/>
          <w:numId w:val="6"/>
        </w:numPr>
      </w:pPr>
      <w:r>
        <w:t xml:space="preserve">Christian </w:t>
      </w:r>
      <w:proofErr w:type="spellStart"/>
      <w:r>
        <w:t>Nietsche</w:t>
      </w:r>
      <w:proofErr w:type="spellEnd"/>
    </w:p>
    <w:p w:rsidR="00976B04" w:rsidRPr="00976B04" w:rsidRDefault="00976B04" w:rsidP="00976B04">
      <w:pPr>
        <w:pStyle w:val="ListParagraph"/>
        <w:numPr>
          <w:ilvl w:val="1"/>
          <w:numId w:val="6"/>
        </w:numPr>
        <w:rPr>
          <w:b/>
        </w:rPr>
      </w:pPr>
      <w:r>
        <w:t>M</w:t>
      </w:r>
      <w:r w:rsidRPr="00976B04">
        <w:rPr>
          <w:b/>
        </w:rPr>
        <w:t xml:space="preserve">odel Texturing, </w:t>
      </w:r>
      <w:r w:rsidRPr="00976B04">
        <w:rPr>
          <w:b/>
        </w:rPr>
        <w:t>Rigging</w:t>
      </w:r>
      <w:r w:rsidRPr="00976B04">
        <w:rPr>
          <w:b/>
        </w:rPr>
        <w:t>, &amp; Animation</w:t>
      </w:r>
    </w:p>
    <w:p w:rsidR="00976B04" w:rsidRDefault="00976B04" w:rsidP="00976B04">
      <w:pPr>
        <w:pStyle w:val="ListParagraph"/>
        <w:numPr>
          <w:ilvl w:val="2"/>
          <w:numId w:val="6"/>
        </w:numPr>
      </w:pPr>
      <w:r>
        <w:t>Michael Greenleaf</w:t>
      </w:r>
    </w:p>
    <w:p w:rsidR="00976B04" w:rsidRPr="00976B04" w:rsidRDefault="00976B04" w:rsidP="00976B04">
      <w:pPr>
        <w:pStyle w:val="ListParagraph"/>
        <w:numPr>
          <w:ilvl w:val="1"/>
          <w:numId w:val="6"/>
        </w:numPr>
        <w:rPr>
          <w:b/>
        </w:rPr>
      </w:pPr>
      <w:r w:rsidRPr="00976B04">
        <w:rPr>
          <w:b/>
        </w:rPr>
        <w:t>3D Model conversion to sprite:</w:t>
      </w:r>
    </w:p>
    <w:p w:rsidR="00976B04" w:rsidRDefault="00976B04" w:rsidP="00976B04">
      <w:pPr>
        <w:pStyle w:val="ListParagraph"/>
        <w:numPr>
          <w:ilvl w:val="2"/>
          <w:numId w:val="6"/>
        </w:numPr>
      </w:pPr>
      <w:r>
        <w:t>Michael Greenleaf</w:t>
      </w:r>
    </w:p>
    <w:p w:rsidR="00976B04" w:rsidRPr="00976B04" w:rsidRDefault="00976B04" w:rsidP="00976B04">
      <w:pPr>
        <w:pStyle w:val="ListParagraph"/>
        <w:numPr>
          <w:ilvl w:val="0"/>
          <w:numId w:val="6"/>
        </w:numPr>
        <w:rPr>
          <w:b/>
        </w:rPr>
      </w:pPr>
      <w:r w:rsidRPr="00976B04">
        <w:rPr>
          <w:b/>
        </w:rPr>
        <w:t>Background Music:</w:t>
      </w:r>
    </w:p>
    <w:p w:rsidR="00976B04" w:rsidRDefault="00976B04" w:rsidP="00976B04">
      <w:pPr>
        <w:pStyle w:val="ListParagraph"/>
        <w:numPr>
          <w:ilvl w:val="1"/>
          <w:numId w:val="6"/>
        </w:numPr>
      </w:pPr>
      <w:r>
        <w:t>Capcom : Mega Man X "Palace Grounds"</w:t>
      </w:r>
    </w:p>
    <w:p w:rsidR="00976B04" w:rsidRPr="00976B04" w:rsidRDefault="00976B04" w:rsidP="00976B04">
      <w:pPr>
        <w:pStyle w:val="ListParagraph"/>
        <w:numPr>
          <w:ilvl w:val="0"/>
          <w:numId w:val="6"/>
        </w:numPr>
        <w:rPr>
          <w:b/>
        </w:rPr>
      </w:pPr>
      <w:r w:rsidRPr="00976B04">
        <w:rPr>
          <w:b/>
        </w:rPr>
        <w:t>Sound Effects:</w:t>
      </w:r>
    </w:p>
    <w:p w:rsidR="00976B04" w:rsidRDefault="00976B04" w:rsidP="00976B04">
      <w:pPr>
        <w:pStyle w:val="ListParagraph"/>
        <w:numPr>
          <w:ilvl w:val="1"/>
          <w:numId w:val="6"/>
        </w:numPr>
      </w:pPr>
      <w:r>
        <w:t>Freesound.org</w:t>
      </w:r>
    </w:p>
    <w:p w:rsidR="00976B04" w:rsidRPr="00070718" w:rsidRDefault="00976B04" w:rsidP="00070718"/>
    <w:sectPr w:rsidR="00976B04" w:rsidRPr="0007071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6177B2"/>
    <w:multiLevelType w:val="hybridMultilevel"/>
    <w:tmpl w:val="92AC65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55C528A0"/>
    <w:multiLevelType w:val="hybridMultilevel"/>
    <w:tmpl w:val="570E4E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E0B1196"/>
    <w:multiLevelType w:val="hybridMultilevel"/>
    <w:tmpl w:val="2A1485F8"/>
    <w:lvl w:ilvl="0" w:tplc="FAB6A090">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5FCB3C86"/>
    <w:multiLevelType w:val="hybridMultilevel"/>
    <w:tmpl w:val="2D2A01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0AE331B"/>
    <w:multiLevelType w:val="hybridMultilevel"/>
    <w:tmpl w:val="86284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D076496"/>
    <w:multiLevelType w:val="hybridMultilevel"/>
    <w:tmpl w:val="26780C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0"/>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8B4"/>
    <w:rsid w:val="000012A6"/>
    <w:rsid w:val="0003190E"/>
    <w:rsid w:val="00037E82"/>
    <w:rsid w:val="000420D6"/>
    <w:rsid w:val="00050EB0"/>
    <w:rsid w:val="00070718"/>
    <w:rsid w:val="00076329"/>
    <w:rsid w:val="000877E4"/>
    <w:rsid w:val="000960B0"/>
    <w:rsid w:val="000A6375"/>
    <w:rsid w:val="000A778D"/>
    <w:rsid w:val="000C3318"/>
    <w:rsid w:val="000D582C"/>
    <w:rsid w:val="000E437A"/>
    <w:rsid w:val="000E574A"/>
    <w:rsid w:val="000E5AE9"/>
    <w:rsid w:val="000E609E"/>
    <w:rsid w:val="000F09ED"/>
    <w:rsid w:val="000F0E8E"/>
    <w:rsid w:val="000F4A49"/>
    <w:rsid w:val="000F6945"/>
    <w:rsid w:val="001063B4"/>
    <w:rsid w:val="00110ECB"/>
    <w:rsid w:val="00124375"/>
    <w:rsid w:val="00142238"/>
    <w:rsid w:val="00143003"/>
    <w:rsid w:val="00144D83"/>
    <w:rsid w:val="00157617"/>
    <w:rsid w:val="0016092C"/>
    <w:rsid w:val="00161921"/>
    <w:rsid w:val="00163172"/>
    <w:rsid w:val="00164D59"/>
    <w:rsid w:val="00170EBC"/>
    <w:rsid w:val="001715A4"/>
    <w:rsid w:val="00191EBF"/>
    <w:rsid w:val="00192EC1"/>
    <w:rsid w:val="001A2839"/>
    <w:rsid w:val="001B2219"/>
    <w:rsid w:val="001B6F04"/>
    <w:rsid w:val="001C5D12"/>
    <w:rsid w:val="001D182C"/>
    <w:rsid w:val="001D1A4B"/>
    <w:rsid w:val="001E4A0E"/>
    <w:rsid w:val="001F1395"/>
    <w:rsid w:val="001F2F2D"/>
    <w:rsid w:val="001F53EF"/>
    <w:rsid w:val="002126B5"/>
    <w:rsid w:val="00221913"/>
    <w:rsid w:val="0027277C"/>
    <w:rsid w:val="00280007"/>
    <w:rsid w:val="00283C13"/>
    <w:rsid w:val="002A3264"/>
    <w:rsid w:val="002B0F95"/>
    <w:rsid w:val="002B3D57"/>
    <w:rsid w:val="002B69B9"/>
    <w:rsid w:val="002C2174"/>
    <w:rsid w:val="002C47B0"/>
    <w:rsid w:val="002E06C7"/>
    <w:rsid w:val="002F10B6"/>
    <w:rsid w:val="00300164"/>
    <w:rsid w:val="0032464E"/>
    <w:rsid w:val="00326D53"/>
    <w:rsid w:val="003279EA"/>
    <w:rsid w:val="00354CF0"/>
    <w:rsid w:val="00355FC9"/>
    <w:rsid w:val="00356761"/>
    <w:rsid w:val="00381EC7"/>
    <w:rsid w:val="00392361"/>
    <w:rsid w:val="003B5161"/>
    <w:rsid w:val="003E09DA"/>
    <w:rsid w:val="003F02C6"/>
    <w:rsid w:val="003F52EF"/>
    <w:rsid w:val="004157ED"/>
    <w:rsid w:val="00423F2C"/>
    <w:rsid w:val="004336B7"/>
    <w:rsid w:val="004370FF"/>
    <w:rsid w:val="004506BD"/>
    <w:rsid w:val="00471838"/>
    <w:rsid w:val="0048571D"/>
    <w:rsid w:val="00497CC8"/>
    <w:rsid w:val="004B5EE0"/>
    <w:rsid w:val="004C371C"/>
    <w:rsid w:val="004C7F73"/>
    <w:rsid w:val="004D4442"/>
    <w:rsid w:val="004D76E9"/>
    <w:rsid w:val="00501BD8"/>
    <w:rsid w:val="00503849"/>
    <w:rsid w:val="0051069B"/>
    <w:rsid w:val="005107EF"/>
    <w:rsid w:val="00533F1A"/>
    <w:rsid w:val="005341E3"/>
    <w:rsid w:val="00570969"/>
    <w:rsid w:val="005766A1"/>
    <w:rsid w:val="005834EB"/>
    <w:rsid w:val="005A1A95"/>
    <w:rsid w:val="005A1CF8"/>
    <w:rsid w:val="005A2739"/>
    <w:rsid w:val="005A52FF"/>
    <w:rsid w:val="005B0CEC"/>
    <w:rsid w:val="005B3EED"/>
    <w:rsid w:val="005C2ECD"/>
    <w:rsid w:val="005C37C8"/>
    <w:rsid w:val="005D1BAE"/>
    <w:rsid w:val="005D33BC"/>
    <w:rsid w:val="005D640D"/>
    <w:rsid w:val="005E2C79"/>
    <w:rsid w:val="005E7B08"/>
    <w:rsid w:val="005F3877"/>
    <w:rsid w:val="005F4BE7"/>
    <w:rsid w:val="0061697C"/>
    <w:rsid w:val="00626953"/>
    <w:rsid w:val="006270BF"/>
    <w:rsid w:val="00632DCE"/>
    <w:rsid w:val="0064555A"/>
    <w:rsid w:val="0065741C"/>
    <w:rsid w:val="00664D4F"/>
    <w:rsid w:val="00667FEF"/>
    <w:rsid w:val="00687D36"/>
    <w:rsid w:val="00691ED8"/>
    <w:rsid w:val="006B61A7"/>
    <w:rsid w:val="006C18E1"/>
    <w:rsid w:val="006F2CD8"/>
    <w:rsid w:val="006F58B1"/>
    <w:rsid w:val="00701A43"/>
    <w:rsid w:val="00704780"/>
    <w:rsid w:val="00705994"/>
    <w:rsid w:val="00734273"/>
    <w:rsid w:val="00735616"/>
    <w:rsid w:val="0074013D"/>
    <w:rsid w:val="0075063D"/>
    <w:rsid w:val="00756795"/>
    <w:rsid w:val="0076004D"/>
    <w:rsid w:val="00762CC9"/>
    <w:rsid w:val="0076378D"/>
    <w:rsid w:val="0076633A"/>
    <w:rsid w:val="00771A64"/>
    <w:rsid w:val="007745E4"/>
    <w:rsid w:val="00781B62"/>
    <w:rsid w:val="00786395"/>
    <w:rsid w:val="007908ED"/>
    <w:rsid w:val="007A291A"/>
    <w:rsid w:val="007A40DF"/>
    <w:rsid w:val="007A7D11"/>
    <w:rsid w:val="007B4A0B"/>
    <w:rsid w:val="007C3C6E"/>
    <w:rsid w:val="007C7D3F"/>
    <w:rsid w:val="007D4793"/>
    <w:rsid w:val="007D4E92"/>
    <w:rsid w:val="007D53DF"/>
    <w:rsid w:val="007D7D84"/>
    <w:rsid w:val="007F27F3"/>
    <w:rsid w:val="008144C8"/>
    <w:rsid w:val="00815F00"/>
    <w:rsid w:val="0082285C"/>
    <w:rsid w:val="00837589"/>
    <w:rsid w:val="00846B11"/>
    <w:rsid w:val="008472FA"/>
    <w:rsid w:val="00860AAB"/>
    <w:rsid w:val="00883CAF"/>
    <w:rsid w:val="008931C5"/>
    <w:rsid w:val="008D5380"/>
    <w:rsid w:val="008E4EB1"/>
    <w:rsid w:val="0090577A"/>
    <w:rsid w:val="009118E4"/>
    <w:rsid w:val="00930BBF"/>
    <w:rsid w:val="0093682F"/>
    <w:rsid w:val="009450C0"/>
    <w:rsid w:val="00955841"/>
    <w:rsid w:val="00966B5A"/>
    <w:rsid w:val="00976B04"/>
    <w:rsid w:val="009774C5"/>
    <w:rsid w:val="009945CA"/>
    <w:rsid w:val="009C0CE5"/>
    <w:rsid w:val="009C62C7"/>
    <w:rsid w:val="009D3E31"/>
    <w:rsid w:val="009D67E6"/>
    <w:rsid w:val="009D706C"/>
    <w:rsid w:val="009E499A"/>
    <w:rsid w:val="00A0260B"/>
    <w:rsid w:val="00A047A9"/>
    <w:rsid w:val="00A06604"/>
    <w:rsid w:val="00A10F57"/>
    <w:rsid w:val="00A276E3"/>
    <w:rsid w:val="00A37433"/>
    <w:rsid w:val="00A401C6"/>
    <w:rsid w:val="00A40543"/>
    <w:rsid w:val="00A409F4"/>
    <w:rsid w:val="00A41265"/>
    <w:rsid w:val="00A62E45"/>
    <w:rsid w:val="00A64970"/>
    <w:rsid w:val="00A764AC"/>
    <w:rsid w:val="00AA4256"/>
    <w:rsid w:val="00AC0914"/>
    <w:rsid w:val="00AE141C"/>
    <w:rsid w:val="00AE1BA8"/>
    <w:rsid w:val="00AE3350"/>
    <w:rsid w:val="00AF3463"/>
    <w:rsid w:val="00AF3FFC"/>
    <w:rsid w:val="00B72413"/>
    <w:rsid w:val="00B7666B"/>
    <w:rsid w:val="00B77CF5"/>
    <w:rsid w:val="00B863D1"/>
    <w:rsid w:val="00BA3D5B"/>
    <w:rsid w:val="00BB26A9"/>
    <w:rsid w:val="00BB37A2"/>
    <w:rsid w:val="00BB4004"/>
    <w:rsid w:val="00BC0EEF"/>
    <w:rsid w:val="00BC3A6C"/>
    <w:rsid w:val="00BF1237"/>
    <w:rsid w:val="00C12DDA"/>
    <w:rsid w:val="00C12F9D"/>
    <w:rsid w:val="00C352D8"/>
    <w:rsid w:val="00C4708E"/>
    <w:rsid w:val="00C53E7B"/>
    <w:rsid w:val="00C568B4"/>
    <w:rsid w:val="00C7290F"/>
    <w:rsid w:val="00C8438F"/>
    <w:rsid w:val="00C85048"/>
    <w:rsid w:val="00C86B02"/>
    <w:rsid w:val="00C92A4B"/>
    <w:rsid w:val="00CA1961"/>
    <w:rsid w:val="00CB1975"/>
    <w:rsid w:val="00CD1737"/>
    <w:rsid w:val="00D26B9A"/>
    <w:rsid w:val="00D26D6A"/>
    <w:rsid w:val="00D30F8B"/>
    <w:rsid w:val="00D51205"/>
    <w:rsid w:val="00D53E44"/>
    <w:rsid w:val="00D61238"/>
    <w:rsid w:val="00D72B35"/>
    <w:rsid w:val="00D76DE8"/>
    <w:rsid w:val="00D91A65"/>
    <w:rsid w:val="00DB67EC"/>
    <w:rsid w:val="00DD18A2"/>
    <w:rsid w:val="00DD6928"/>
    <w:rsid w:val="00DE6277"/>
    <w:rsid w:val="00DE7BF3"/>
    <w:rsid w:val="00DF1C7F"/>
    <w:rsid w:val="00E07604"/>
    <w:rsid w:val="00E162A4"/>
    <w:rsid w:val="00E17985"/>
    <w:rsid w:val="00E24ECF"/>
    <w:rsid w:val="00E27F2D"/>
    <w:rsid w:val="00E3051C"/>
    <w:rsid w:val="00E41145"/>
    <w:rsid w:val="00E43BD0"/>
    <w:rsid w:val="00E45678"/>
    <w:rsid w:val="00E466E1"/>
    <w:rsid w:val="00E662DF"/>
    <w:rsid w:val="00E67546"/>
    <w:rsid w:val="00E73605"/>
    <w:rsid w:val="00E901A5"/>
    <w:rsid w:val="00E91906"/>
    <w:rsid w:val="00E91FE2"/>
    <w:rsid w:val="00EB7B13"/>
    <w:rsid w:val="00ED4E2B"/>
    <w:rsid w:val="00EE3215"/>
    <w:rsid w:val="00EF41E6"/>
    <w:rsid w:val="00EF6EC9"/>
    <w:rsid w:val="00F2288D"/>
    <w:rsid w:val="00F22DFD"/>
    <w:rsid w:val="00F253CA"/>
    <w:rsid w:val="00F33159"/>
    <w:rsid w:val="00F40F58"/>
    <w:rsid w:val="00F40FF4"/>
    <w:rsid w:val="00F501D2"/>
    <w:rsid w:val="00F739F8"/>
    <w:rsid w:val="00F76AAD"/>
    <w:rsid w:val="00F93754"/>
    <w:rsid w:val="00F953FD"/>
    <w:rsid w:val="00FC0E6E"/>
    <w:rsid w:val="00FD1083"/>
    <w:rsid w:val="00FD5729"/>
    <w:rsid w:val="00FD71E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7FEF"/>
    <w:rPr>
      <w:sz w:val="20"/>
      <w:szCs w:val="20"/>
    </w:rPr>
  </w:style>
  <w:style w:type="paragraph" w:styleId="Heading1">
    <w:name w:val="heading 1"/>
    <w:basedOn w:val="Normal"/>
    <w:next w:val="Normal"/>
    <w:link w:val="Heading1Char"/>
    <w:uiPriority w:val="9"/>
    <w:qFormat/>
    <w:rsid w:val="00667FE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667FE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667FE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667FE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667FE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667FE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667FE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667FE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67FEF"/>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7FE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667FEF"/>
    <w:rPr>
      <w:caps/>
      <w:spacing w:val="15"/>
      <w:shd w:val="clear" w:color="auto" w:fill="DBE5F1" w:themeFill="accent1" w:themeFillTint="33"/>
    </w:rPr>
  </w:style>
  <w:style w:type="character" w:customStyle="1" w:styleId="Heading3Char">
    <w:name w:val="Heading 3 Char"/>
    <w:basedOn w:val="DefaultParagraphFont"/>
    <w:link w:val="Heading3"/>
    <w:uiPriority w:val="9"/>
    <w:rsid w:val="00667FEF"/>
    <w:rPr>
      <w:caps/>
      <w:color w:val="243F60" w:themeColor="accent1" w:themeShade="7F"/>
      <w:spacing w:val="15"/>
    </w:rPr>
  </w:style>
  <w:style w:type="paragraph" w:styleId="ListParagraph">
    <w:name w:val="List Paragraph"/>
    <w:basedOn w:val="Normal"/>
    <w:uiPriority w:val="34"/>
    <w:qFormat/>
    <w:rsid w:val="00667FEF"/>
    <w:pPr>
      <w:ind w:left="720"/>
      <w:contextualSpacing/>
    </w:pPr>
  </w:style>
  <w:style w:type="character" w:customStyle="1" w:styleId="Heading4Char">
    <w:name w:val="Heading 4 Char"/>
    <w:basedOn w:val="DefaultParagraphFont"/>
    <w:link w:val="Heading4"/>
    <w:uiPriority w:val="9"/>
    <w:rsid w:val="00667FEF"/>
    <w:rPr>
      <w:caps/>
      <w:color w:val="365F91" w:themeColor="accent1" w:themeShade="BF"/>
      <w:spacing w:val="10"/>
    </w:rPr>
  </w:style>
  <w:style w:type="character" w:customStyle="1" w:styleId="Heading5Char">
    <w:name w:val="Heading 5 Char"/>
    <w:basedOn w:val="DefaultParagraphFont"/>
    <w:link w:val="Heading5"/>
    <w:uiPriority w:val="9"/>
    <w:semiHidden/>
    <w:rsid w:val="00667FEF"/>
    <w:rPr>
      <w:caps/>
      <w:color w:val="365F91" w:themeColor="accent1" w:themeShade="BF"/>
      <w:spacing w:val="10"/>
    </w:rPr>
  </w:style>
  <w:style w:type="character" w:customStyle="1" w:styleId="Heading6Char">
    <w:name w:val="Heading 6 Char"/>
    <w:basedOn w:val="DefaultParagraphFont"/>
    <w:link w:val="Heading6"/>
    <w:uiPriority w:val="9"/>
    <w:semiHidden/>
    <w:rsid w:val="00667FEF"/>
    <w:rPr>
      <w:caps/>
      <w:color w:val="365F91" w:themeColor="accent1" w:themeShade="BF"/>
      <w:spacing w:val="10"/>
    </w:rPr>
  </w:style>
  <w:style w:type="character" w:customStyle="1" w:styleId="Heading7Char">
    <w:name w:val="Heading 7 Char"/>
    <w:basedOn w:val="DefaultParagraphFont"/>
    <w:link w:val="Heading7"/>
    <w:uiPriority w:val="9"/>
    <w:semiHidden/>
    <w:rsid w:val="00667FEF"/>
    <w:rPr>
      <w:caps/>
      <w:color w:val="365F91" w:themeColor="accent1" w:themeShade="BF"/>
      <w:spacing w:val="10"/>
    </w:rPr>
  </w:style>
  <w:style w:type="character" w:customStyle="1" w:styleId="Heading8Char">
    <w:name w:val="Heading 8 Char"/>
    <w:basedOn w:val="DefaultParagraphFont"/>
    <w:link w:val="Heading8"/>
    <w:uiPriority w:val="9"/>
    <w:semiHidden/>
    <w:rsid w:val="00667FEF"/>
    <w:rPr>
      <w:caps/>
      <w:spacing w:val="10"/>
      <w:sz w:val="18"/>
      <w:szCs w:val="18"/>
    </w:rPr>
  </w:style>
  <w:style w:type="character" w:customStyle="1" w:styleId="Heading9Char">
    <w:name w:val="Heading 9 Char"/>
    <w:basedOn w:val="DefaultParagraphFont"/>
    <w:link w:val="Heading9"/>
    <w:uiPriority w:val="9"/>
    <w:semiHidden/>
    <w:rsid w:val="00667FEF"/>
    <w:rPr>
      <w:i/>
      <w:caps/>
      <w:spacing w:val="10"/>
      <w:sz w:val="18"/>
      <w:szCs w:val="18"/>
    </w:rPr>
  </w:style>
  <w:style w:type="paragraph" w:styleId="Caption">
    <w:name w:val="caption"/>
    <w:basedOn w:val="Normal"/>
    <w:next w:val="Normal"/>
    <w:uiPriority w:val="35"/>
    <w:semiHidden/>
    <w:unhideWhenUsed/>
    <w:qFormat/>
    <w:rsid w:val="00667FEF"/>
    <w:rPr>
      <w:b/>
      <w:bCs/>
      <w:color w:val="365F91" w:themeColor="accent1" w:themeShade="BF"/>
      <w:sz w:val="16"/>
      <w:szCs w:val="16"/>
    </w:rPr>
  </w:style>
  <w:style w:type="paragraph" w:styleId="Title">
    <w:name w:val="Title"/>
    <w:basedOn w:val="Normal"/>
    <w:next w:val="Normal"/>
    <w:link w:val="TitleChar"/>
    <w:uiPriority w:val="10"/>
    <w:qFormat/>
    <w:rsid w:val="00667FE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667FEF"/>
    <w:rPr>
      <w:caps/>
      <w:color w:val="4F81BD" w:themeColor="accent1"/>
      <w:spacing w:val="10"/>
      <w:kern w:val="28"/>
      <w:sz w:val="52"/>
      <w:szCs w:val="52"/>
    </w:rPr>
  </w:style>
  <w:style w:type="paragraph" w:styleId="Subtitle">
    <w:name w:val="Subtitle"/>
    <w:basedOn w:val="Normal"/>
    <w:next w:val="Normal"/>
    <w:link w:val="SubtitleChar"/>
    <w:uiPriority w:val="11"/>
    <w:qFormat/>
    <w:rsid w:val="00667FE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667FEF"/>
    <w:rPr>
      <w:caps/>
      <w:color w:val="595959" w:themeColor="text1" w:themeTint="A6"/>
      <w:spacing w:val="10"/>
      <w:sz w:val="24"/>
      <w:szCs w:val="24"/>
    </w:rPr>
  </w:style>
  <w:style w:type="character" w:styleId="Strong">
    <w:name w:val="Strong"/>
    <w:uiPriority w:val="22"/>
    <w:qFormat/>
    <w:rsid w:val="00667FEF"/>
    <w:rPr>
      <w:b/>
      <w:bCs/>
    </w:rPr>
  </w:style>
  <w:style w:type="character" w:styleId="Emphasis">
    <w:name w:val="Emphasis"/>
    <w:uiPriority w:val="20"/>
    <w:qFormat/>
    <w:rsid w:val="00667FEF"/>
    <w:rPr>
      <w:caps/>
      <w:color w:val="243F60" w:themeColor="accent1" w:themeShade="7F"/>
      <w:spacing w:val="5"/>
    </w:rPr>
  </w:style>
  <w:style w:type="paragraph" w:styleId="NoSpacing">
    <w:name w:val="No Spacing"/>
    <w:basedOn w:val="Normal"/>
    <w:link w:val="NoSpacingChar"/>
    <w:uiPriority w:val="1"/>
    <w:qFormat/>
    <w:rsid w:val="00667FEF"/>
    <w:pPr>
      <w:spacing w:before="0" w:after="0" w:line="240" w:lineRule="auto"/>
    </w:pPr>
  </w:style>
  <w:style w:type="character" w:customStyle="1" w:styleId="NoSpacingChar">
    <w:name w:val="No Spacing Char"/>
    <w:basedOn w:val="DefaultParagraphFont"/>
    <w:link w:val="NoSpacing"/>
    <w:uiPriority w:val="1"/>
    <w:rsid w:val="00667FEF"/>
    <w:rPr>
      <w:sz w:val="20"/>
      <w:szCs w:val="20"/>
    </w:rPr>
  </w:style>
  <w:style w:type="paragraph" w:styleId="Quote">
    <w:name w:val="Quote"/>
    <w:basedOn w:val="Normal"/>
    <w:next w:val="Normal"/>
    <w:link w:val="QuoteChar"/>
    <w:uiPriority w:val="29"/>
    <w:qFormat/>
    <w:rsid w:val="00667FEF"/>
    <w:rPr>
      <w:i/>
      <w:iCs/>
    </w:rPr>
  </w:style>
  <w:style w:type="character" w:customStyle="1" w:styleId="QuoteChar">
    <w:name w:val="Quote Char"/>
    <w:basedOn w:val="DefaultParagraphFont"/>
    <w:link w:val="Quote"/>
    <w:uiPriority w:val="29"/>
    <w:rsid w:val="00667FEF"/>
    <w:rPr>
      <w:i/>
      <w:iCs/>
      <w:sz w:val="20"/>
      <w:szCs w:val="20"/>
    </w:rPr>
  </w:style>
  <w:style w:type="paragraph" w:styleId="IntenseQuote">
    <w:name w:val="Intense Quote"/>
    <w:basedOn w:val="Normal"/>
    <w:next w:val="Normal"/>
    <w:link w:val="IntenseQuoteChar"/>
    <w:uiPriority w:val="30"/>
    <w:qFormat/>
    <w:rsid w:val="00667FE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667FEF"/>
    <w:rPr>
      <w:i/>
      <w:iCs/>
      <w:color w:val="4F81BD" w:themeColor="accent1"/>
      <w:sz w:val="20"/>
      <w:szCs w:val="20"/>
    </w:rPr>
  </w:style>
  <w:style w:type="character" w:styleId="SubtleEmphasis">
    <w:name w:val="Subtle Emphasis"/>
    <w:uiPriority w:val="19"/>
    <w:qFormat/>
    <w:rsid w:val="00667FEF"/>
    <w:rPr>
      <w:i/>
      <w:iCs/>
      <w:color w:val="243F60" w:themeColor="accent1" w:themeShade="7F"/>
    </w:rPr>
  </w:style>
  <w:style w:type="character" w:styleId="IntenseEmphasis">
    <w:name w:val="Intense Emphasis"/>
    <w:uiPriority w:val="21"/>
    <w:qFormat/>
    <w:rsid w:val="00667FEF"/>
    <w:rPr>
      <w:b/>
      <w:bCs/>
      <w:caps/>
      <w:color w:val="243F60" w:themeColor="accent1" w:themeShade="7F"/>
      <w:spacing w:val="10"/>
    </w:rPr>
  </w:style>
  <w:style w:type="character" w:styleId="SubtleReference">
    <w:name w:val="Subtle Reference"/>
    <w:uiPriority w:val="31"/>
    <w:qFormat/>
    <w:rsid w:val="00667FEF"/>
    <w:rPr>
      <w:b/>
      <w:bCs/>
      <w:color w:val="4F81BD" w:themeColor="accent1"/>
    </w:rPr>
  </w:style>
  <w:style w:type="character" w:styleId="IntenseReference">
    <w:name w:val="Intense Reference"/>
    <w:uiPriority w:val="32"/>
    <w:qFormat/>
    <w:rsid w:val="00667FEF"/>
    <w:rPr>
      <w:b/>
      <w:bCs/>
      <w:i/>
      <w:iCs/>
      <w:caps/>
      <w:color w:val="4F81BD" w:themeColor="accent1"/>
    </w:rPr>
  </w:style>
  <w:style w:type="character" w:styleId="BookTitle">
    <w:name w:val="Book Title"/>
    <w:uiPriority w:val="33"/>
    <w:qFormat/>
    <w:rsid w:val="00667FEF"/>
    <w:rPr>
      <w:b/>
      <w:bCs/>
      <w:i/>
      <w:iCs/>
      <w:spacing w:val="9"/>
    </w:rPr>
  </w:style>
  <w:style w:type="paragraph" w:styleId="TOCHeading">
    <w:name w:val="TOC Heading"/>
    <w:basedOn w:val="Heading1"/>
    <w:next w:val="Normal"/>
    <w:uiPriority w:val="39"/>
    <w:semiHidden/>
    <w:unhideWhenUsed/>
    <w:qFormat/>
    <w:rsid w:val="00667FEF"/>
    <w:pPr>
      <w:outlineLvl w:val="9"/>
    </w:pPr>
    <w:rPr>
      <w:lang w:bidi="en-US"/>
    </w:rPr>
  </w:style>
  <w:style w:type="paragraph" w:styleId="BalloonText">
    <w:name w:val="Balloon Text"/>
    <w:basedOn w:val="Normal"/>
    <w:link w:val="BalloonTextChar"/>
    <w:uiPriority w:val="99"/>
    <w:semiHidden/>
    <w:unhideWhenUsed/>
    <w:rsid w:val="002B0F9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0F95"/>
    <w:rPr>
      <w:rFonts w:ascii="Tahoma" w:hAnsi="Tahoma" w:cs="Tahoma"/>
      <w:sz w:val="16"/>
      <w:szCs w:val="16"/>
    </w:rPr>
  </w:style>
  <w:style w:type="paragraph" w:styleId="Revision">
    <w:name w:val="Revision"/>
    <w:hidden/>
    <w:uiPriority w:val="99"/>
    <w:semiHidden/>
    <w:rsid w:val="00191EBF"/>
    <w:pPr>
      <w:spacing w:before="0" w:after="0" w:line="240" w:lineRule="auto"/>
    </w:pPr>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7FEF"/>
    <w:rPr>
      <w:sz w:val="20"/>
      <w:szCs w:val="20"/>
    </w:rPr>
  </w:style>
  <w:style w:type="paragraph" w:styleId="Heading1">
    <w:name w:val="heading 1"/>
    <w:basedOn w:val="Normal"/>
    <w:next w:val="Normal"/>
    <w:link w:val="Heading1Char"/>
    <w:uiPriority w:val="9"/>
    <w:qFormat/>
    <w:rsid w:val="00667FE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667FE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667FE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667FE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667FE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667FE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667FE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667FE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67FEF"/>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7FE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667FEF"/>
    <w:rPr>
      <w:caps/>
      <w:spacing w:val="15"/>
      <w:shd w:val="clear" w:color="auto" w:fill="DBE5F1" w:themeFill="accent1" w:themeFillTint="33"/>
    </w:rPr>
  </w:style>
  <w:style w:type="character" w:customStyle="1" w:styleId="Heading3Char">
    <w:name w:val="Heading 3 Char"/>
    <w:basedOn w:val="DefaultParagraphFont"/>
    <w:link w:val="Heading3"/>
    <w:uiPriority w:val="9"/>
    <w:rsid w:val="00667FEF"/>
    <w:rPr>
      <w:caps/>
      <w:color w:val="243F60" w:themeColor="accent1" w:themeShade="7F"/>
      <w:spacing w:val="15"/>
    </w:rPr>
  </w:style>
  <w:style w:type="paragraph" w:styleId="ListParagraph">
    <w:name w:val="List Paragraph"/>
    <w:basedOn w:val="Normal"/>
    <w:uiPriority w:val="34"/>
    <w:qFormat/>
    <w:rsid w:val="00667FEF"/>
    <w:pPr>
      <w:ind w:left="720"/>
      <w:contextualSpacing/>
    </w:pPr>
  </w:style>
  <w:style w:type="character" w:customStyle="1" w:styleId="Heading4Char">
    <w:name w:val="Heading 4 Char"/>
    <w:basedOn w:val="DefaultParagraphFont"/>
    <w:link w:val="Heading4"/>
    <w:uiPriority w:val="9"/>
    <w:rsid w:val="00667FEF"/>
    <w:rPr>
      <w:caps/>
      <w:color w:val="365F91" w:themeColor="accent1" w:themeShade="BF"/>
      <w:spacing w:val="10"/>
    </w:rPr>
  </w:style>
  <w:style w:type="character" w:customStyle="1" w:styleId="Heading5Char">
    <w:name w:val="Heading 5 Char"/>
    <w:basedOn w:val="DefaultParagraphFont"/>
    <w:link w:val="Heading5"/>
    <w:uiPriority w:val="9"/>
    <w:semiHidden/>
    <w:rsid w:val="00667FEF"/>
    <w:rPr>
      <w:caps/>
      <w:color w:val="365F91" w:themeColor="accent1" w:themeShade="BF"/>
      <w:spacing w:val="10"/>
    </w:rPr>
  </w:style>
  <w:style w:type="character" w:customStyle="1" w:styleId="Heading6Char">
    <w:name w:val="Heading 6 Char"/>
    <w:basedOn w:val="DefaultParagraphFont"/>
    <w:link w:val="Heading6"/>
    <w:uiPriority w:val="9"/>
    <w:semiHidden/>
    <w:rsid w:val="00667FEF"/>
    <w:rPr>
      <w:caps/>
      <w:color w:val="365F91" w:themeColor="accent1" w:themeShade="BF"/>
      <w:spacing w:val="10"/>
    </w:rPr>
  </w:style>
  <w:style w:type="character" w:customStyle="1" w:styleId="Heading7Char">
    <w:name w:val="Heading 7 Char"/>
    <w:basedOn w:val="DefaultParagraphFont"/>
    <w:link w:val="Heading7"/>
    <w:uiPriority w:val="9"/>
    <w:semiHidden/>
    <w:rsid w:val="00667FEF"/>
    <w:rPr>
      <w:caps/>
      <w:color w:val="365F91" w:themeColor="accent1" w:themeShade="BF"/>
      <w:spacing w:val="10"/>
    </w:rPr>
  </w:style>
  <w:style w:type="character" w:customStyle="1" w:styleId="Heading8Char">
    <w:name w:val="Heading 8 Char"/>
    <w:basedOn w:val="DefaultParagraphFont"/>
    <w:link w:val="Heading8"/>
    <w:uiPriority w:val="9"/>
    <w:semiHidden/>
    <w:rsid w:val="00667FEF"/>
    <w:rPr>
      <w:caps/>
      <w:spacing w:val="10"/>
      <w:sz w:val="18"/>
      <w:szCs w:val="18"/>
    </w:rPr>
  </w:style>
  <w:style w:type="character" w:customStyle="1" w:styleId="Heading9Char">
    <w:name w:val="Heading 9 Char"/>
    <w:basedOn w:val="DefaultParagraphFont"/>
    <w:link w:val="Heading9"/>
    <w:uiPriority w:val="9"/>
    <w:semiHidden/>
    <w:rsid w:val="00667FEF"/>
    <w:rPr>
      <w:i/>
      <w:caps/>
      <w:spacing w:val="10"/>
      <w:sz w:val="18"/>
      <w:szCs w:val="18"/>
    </w:rPr>
  </w:style>
  <w:style w:type="paragraph" w:styleId="Caption">
    <w:name w:val="caption"/>
    <w:basedOn w:val="Normal"/>
    <w:next w:val="Normal"/>
    <w:uiPriority w:val="35"/>
    <w:semiHidden/>
    <w:unhideWhenUsed/>
    <w:qFormat/>
    <w:rsid w:val="00667FEF"/>
    <w:rPr>
      <w:b/>
      <w:bCs/>
      <w:color w:val="365F91" w:themeColor="accent1" w:themeShade="BF"/>
      <w:sz w:val="16"/>
      <w:szCs w:val="16"/>
    </w:rPr>
  </w:style>
  <w:style w:type="paragraph" w:styleId="Title">
    <w:name w:val="Title"/>
    <w:basedOn w:val="Normal"/>
    <w:next w:val="Normal"/>
    <w:link w:val="TitleChar"/>
    <w:uiPriority w:val="10"/>
    <w:qFormat/>
    <w:rsid w:val="00667FE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667FEF"/>
    <w:rPr>
      <w:caps/>
      <w:color w:val="4F81BD" w:themeColor="accent1"/>
      <w:spacing w:val="10"/>
      <w:kern w:val="28"/>
      <w:sz w:val="52"/>
      <w:szCs w:val="52"/>
    </w:rPr>
  </w:style>
  <w:style w:type="paragraph" w:styleId="Subtitle">
    <w:name w:val="Subtitle"/>
    <w:basedOn w:val="Normal"/>
    <w:next w:val="Normal"/>
    <w:link w:val="SubtitleChar"/>
    <w:uiPriority w:val="11"/>
    <w:qFormat/>
    <w:rsid w:val="00667FE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667FEF"/>
    <w:rPr>
      <w:caps/>
      <w:color w:val="595959" w:themeColor="text1" w:themeTint="A6"/>
      <w:spacing w:val="10"/>
      <w:sz w:val="24"/>
      <w:szCs w:val="24"/>
    </w:rPr>
  </w:style>
  <w:style w:type="character" w:styleId="Strong">
    <w:name w:val="Strong"/>
    <w:uiPriority w:val="22"/>
    <w:qFormat/>
    <w:rsid w:val="00667FEF"/>
    <w:rPr>
      <w:b/>
      <w:bCs/>
    </w:rPr>
  </w:style>
  <w:style w:type="character" w:styleId="Emphasis">
    <w:name w:val="Emphasis"/>
    <w:uiPriority w:val="20"/>
    <w:qFormat/>
    <w:rsid w:val="00667FEF"/>
    <w:rPr>
      <w:caps/>
      <w:color w:val="243F60" w:themeColor="accent1" w:themeShade="7F"/>
      <w:spacing w:val="5"/>
    </w:rPr>
  </w:style>
  <w:style w:type="paragraph" w:styleId="NoSpacing">
    <w:name w:val="No Spacing"/>
    <w:basedOn w:val="Normal"/>
    <w:link w:val="NoSpacingChar"/>
    <w:uiPriority w:val="1"/>
    <w:qFormat/>
    <w:rsid w:val="00667FEF"/>
    <w:pPr>
      <w:spacing w:before="0" w:after="0" w:line="240" w:lineRule="auto"/>
    </w:pPr>
  </w:style>
  <w:style w:type="character" w:customStyle="1" w:styleId="NoSpacingChar">
    <w:name w:val="No Spacing Char"/>
    <w:basedOn w:val="DefaultParagraphFont"/>
    <w:link w:val="NoSpacing"/>
    <w:uiPriority w:val="1"/>
    <w:rsid w:val="00667FEF"/>
    <w:rPr>
      <w:sz w:val="20"/>
      <w:szCs w:val="20"/>
    </w:rPr>
  </w:style>
  <w:style w:type="paragraph" w:styleId="Quote">
    <w:name w:val="Quote"/>
    <w:basedOn w:val="Normal"/>
    <w:next w:val="Normal"/>
    <w:link w:val="QuoteChar"/>
    <w:uiPriority w:val="29"/>
    <w:qFormat/>
    <w:rsid w:val="00667FEF"/>
    <w:rPr>
      <w:i/>
      <w:iCs/>
    </w:rPr>
  </w:style>
  <w:style w:type="character" w:customStyle="1" w:styleId="QuoteChar">
    <w:name w:val="Quote Char"/>
    <w:basedOn w:val="DefaultParagraphFont"/>
    <w:link w:val="Quote"/>
    <w:uiPriority w:val="29"/>
    <w:rsid w:val="00667FEF"/>
    <w:rPr>
      <w:i/>
      <w:iCs/>
      <w:sz w:val="20"/>
      <w:szCs w:val="20"/>
    </w:rPr>
  </w:style>
  <w:style w:type="paragraph" w:styleId="IntenseQuote">
    <w:name w:val="Intense Quote"/>
    <w:basedOn w:val="Normal"/>
    <w:next w:val="Normal"/>
    <w:link w:val="IntenseQuoteChar"/>
    <w:uiPriority w:val="30"/>
    <w:qFormat/>
    <w:rsid w:val="00667FE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667FEF"/>
    <w:rPr>
      <w:i/>
      <w:iCs/>
      <w:color w:val="4F81BD" w:themeColor="accent1"/>
      <w:sz w:val="20"/>
      <w:szCs w:val="20"/>
    </w:rPr>
  </w:style>
  <w:style w:type="character" w:styleId="SubtleEmphasis">
    <w:name w:val="Subtle Emphasis"/>
    <w:uiPriority w:val="19"/>
    <w:qFormat/>
    <w:rsid w:val="00667FEF"/>
    <w:rPr>
      <w:i/>
      <w:iCs/>
      <w:color w:val="243F60" w:themeColor="accent1" w:themeShade="7F"/>
    </w:rPr>
  </w:style>
  <w:style w:type="character" w:styleId="IntenseEmphasis">
    <w:name w:val="Intense Emphasis"/>
    <w:uiPriority w:val="21"/>
    <w:qFormat/>
    <w:rsid w:val="00667FEF"/>
    <w:rPr>
      <w:b/>
      <w:bCs/>
      <w:caps/>
      <w:color w:val="243F60" w:themeColor="accent1" w:themeShade="7F"/>
      <w:spacing w:val="10"/>
    </w:rPr>
  </w:style>
  <w:style w:type="character" w:styleId="SubtleReference">
    <w:name w:val="Subtle Reference"/>
    <w:uiPriority w:val="31"/>
    <w:qFormat/>
    <w:rsid w:val="00667FEF"/>
    <w:rPr>
      <w:b/>
      <w:bCs/>
      <w:color w:val="4F81BD" w:themeColor="accent1"/>
    </w:rPr>
  </w:style>
  <w:style w:type="character" w:styleId="IntenseReference">
    <w:name w:val="Intense Reference"/>
    <w:uiPriority w:val="32"/>
    <w:qFormat/>
    <w:rsid w:val="00667FEF"/>
    <w:rPr>
      <w:b/>
      <w:bCs/>
      <w:i/>
      <w:iCs/>
      <w:caps/>
      <w:color w:val="4F81BD" w:themeColor="accent1"/>
    </w:rPr>
  </w:style>
  <w:style w:type="character" w:styleId="BookTitle">
    <w:name w:val="Book Title"/>
    <w:uiPriority w:val="33"/>
    <w:qFormat/>
    <w:rsid w:val="00667FEF"/>
    <w:rPr>
      <w:b/>
      <w:bCs/>
      <w:i/>
      <w:iCs/>
      <w:spacing w:val="9"/>
    </w:rPr>
  </w:style>
  <w:style w:type="paragraph" w:styleId="TOCHeading">
    <w:name w:val="TOC Heading"/>
    <w:basedOn w:val="Heading1"/>
    <w:next w:val="Normal"/>
    <w:uiPriority w:val="39"/>
    <w:semiHidden/>
    <w:unhideWhenUsed/>
    <w:qFormat/>
    <w:rsid w:val="00667FEF"/>
    <w:pPr>
      <w:outlineLvl w:val="9"/>
    </w:pPr>
    <w:rPr>
      <w:lang w:bidi="en-US"/>
    </w:rPr>
  </w:style>
  <w:style w:type="paragraph" w:styleId="BalloonText">
    <w:name w:val="Balloon Text"/>
    <w:basedOn w:val="Normal"/>
    <w:link w:val="BalloonTextChar"/>
    <w:uiPriority w:val="99"/>
    <w:semiHidden/>
    <w:unhideWhenUsed/>
    <w:rsid w:val="002B0F9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0F95"/>
    <w:rPr>
      <w:rFonts w:ascii="Tahoma" w:hAnsi="Tahoma" w:cs="Tahoma"/>
      <w:sz w:val="16"/>
      <w:szCs w:val="16"/>
    </w:rPr>
  </w:style>
  <w:style w:type="paragraph" w:styleId="Revision">
    <w:name w:val="Revision"/>
    <w:hidden/>
    <w:uiPriority w:val="99"/>
    <w:semiHidden/>
    <w:rsid w:val="00191EBF"/>
    <w:pPr>
      <w:spacing w:before="0" w:after="0" w:line="240" w:lineRule="auto"/>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63CA88-6039-4A90-8D47-A051A7D47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3</Pages>
  <Words>1843</Words>
  <Characters>10510</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New World Systems</Company>
  <LinksUpToDate>false</LinksUpToDate>
  <CharactersWithSpaces>12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n Moilanen</dc:creator>
  <cp:lastModifiedBy>Michael Greenleaf</cp:lastModifiedBy>
  <cp:revision>12</cp:revision>
  <dcterms:created xsi:type="dcterms:W3CDTF">2012-10-15T04:48:00Z</dcterms:created>
  <dcterms:modified xsi:type="dcterms:W3CDTF">2012-11-07T17:48:00Z</dcterms:modified>
</cp:coreProperties>
</file>